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E6403" w:rsidRDefault="00A6787A" w:rsidP="00A12F42">
      <w:pPr>
        <w:contextualSpacing/>
        <w:jc w:val="center"/>
        <w:rPr>
          <w:rFonts w:cs="Calibri"/>
          <w:color w:val="000000"/>
        </w:rPr>
      </w:pPr>
    </w:p>
    <w:p w:rsidR="00BC65ED" w:rsidRPr="002E6403" w:rsidRDefault="002837FA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CST 316 Sprint II</w:t>
      </w:r>
      <w:r w:rsidR="00FC5E3A">
        <w:rPr>
          <w:rFonts w:cs="Calibri"/>
          <w:color w:val="000000"/>
        </w:rPr>
        <w:t xml:space="preserve"> Deliverabl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E145F3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December 3</w:t>
      </w:r>
      <w:r w:rsidR="000850FB" w:rsidRPr="002E6403">
        <w:rPr>
          <w:rFonts w:cs="Calibri"/>
          <w:color w:val="000000"/>
        </w:rPr>
        <w:t>, 2014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0850FB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For: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Daniel Freeman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Todd Breedlov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A12F42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By: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Stewart Taylo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Jacob Neal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Aaron Costne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Lewis Sanchez</w:t>
      </w:r>
    </w:p>
    <w:p w:rsidR="000850FB" w:rsidRDefault="000850FB" w:rsidP="000850FB">
      <w:pPr>
        <w:contextualSpacing/>
        <w:jc w:val="center"/>
        <w:rPr>
          <w:rFonts w:cs="Calibri"/>
          <w:color w:val="000000"/>
        </w:rPr>
      </w:pPr>
    </w:p>
    <w:p w:rsidR="00CB7F1C" w:rsidRDefault="00CB7F1C" w:rsidP="000850FB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</w:pPr>
      <w:r>
        <w:rPr>
          <w:rStyle w:val="Heading1Char"/>
          <w:rFonts w:cs="Calibri"/>
          <w:color w:val="000000" w:themeColor="text1"/>
          <w:sz w:val="22"/>
          <w:szCs w:val="22"/>
        </w:rPr>
        <w:br w:type="page"/>
      </w:r>
    </w:p>
    <w:sdt>
      <w:sdtPr>
        <w:rPr>
          <w:rFonts w:eastAsiaTheme="minorHAnsi" w:cs="Calibri"/>
          <w:b w:val="0"/>
          <w:bCs w:val="0"/>
          <w:color w:val="auto"/>
          <w:sz w:val="22"/>
          <w:szCs w:val="22"/>
          <w:lang w:eastAsia="en-US"/>
        </w:rPr>
        <w:id w:val="-1699384293"/>
        <w:docPartObj>
          <w:docPartGallery w:val="Table of Contents"/>
          <w:docPartUnique/>
        </w:docPartObj>
      </w:sdtPr>
      <w:sdtEndPr>
        <w:rPr>
          <w:rFonts w:cstheme="minorBidi"/>
          <w:noProof/>
        </w:rPr>
      </w:sdtEndPr>
      <w:sdtContent>
        <w:p w:rsidR="005D3BDE" w:rsidRPr="005D3BDE" w:rsidRDefault="005D3BDE" w:rsidP="00A8601F">
          <w:pPr>
            <w:pStyle w:val="TOCHeading"/>
            <w:tabs>
              <w:tab w:val="left" w:pos="2500"/>
              <w:tab w:val="left" w:pos="2615"/>
            </w:tabs>
            <w:rPr>
              <w:rFonts w:cs="Calibri"/>
            </w:rPr>
          </w:pPr>
          <w:r w:rsidRPr="005D3BDE">
            <w:rPr>
              <w:rFonts w:cs="Calibri"/>
            </w:rPr>
            <w:t>Table of Contents</w:t>
          </w:r>
          <w:r w:rsidR="002E6403">
            <w:rPr>
              <w:rFonts w:cs="Calibri"/>
            </w:rPr>
            <w:tab/>
          </w:r>
          <w:r w:rsidR="00A8601F">
            <w:rPr>
              <w:rFonts w:cs="Calibri"/>
            </w:rPr>
            <w:tab/>
          </w:r>
        </w:p>
        <w:p w:rsidR="004C4677" w:rsidRDefault="005D3BD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r w:rsidRPr="005D3BDE">
            <w:fldChar w:fldCharType="begin"/>
          </w:r>
          <w:r w:rsidRPr="005D3BDE">
            <w:instrText xml:space="preserve"> TOC \o "1-3" \h \z \u </w:instrText>
          </w:r>
          <w:r w:rsidRPr="005D3BDE">
            <w:fldChar w:fldCharType="separate"/>
          </w:r>
          <w:hyperlink w:anchor="_Toc405369627" w:history="1">
            <w:r w:rsidR="004C4677" w:rsidRPr="008258CF">
              <w:rPr>
                <w:rStyle w:val="Hyperlink"/>
              </w:rPr>
              <w:t>Introduction</w:t>
            </w:r>
            <w:r w:rsidR="004C4677">
              <w:rPr>
                <w:webHidden/>
              </w:rPr>
              <w:tab/>
            </w:r>
            <w:r w:rsidR="004C4677">
              <w:rPr>
                <w:webHidden/>
              </w:rPr>
              <w:fldChar w:fldCharType="begin"/>
            </w:r>
            <w:r w:rsidR="004C4677">
              <w:rPr>
                <w:webHidden/>
              </w:rPr>
              <w:instrText xml:space="preserve"> PAGEREF _Toc405369627 \h </w:instrText>
            </w:r>
            <w:r w:rsidR="004C4677">
              <w:rPr>
                <w:webHidden/>
              </w:rPr>
            </w:r>
            <w:r w:rsidR="004C4677">
              <w:rPr>
                <w:webHidden/>
              </w:rPr>
              <w:fldChar w:fldCharType="separate"/>
            </w:r>
            <w:r w:rsidR="004C4677">
              <w:rPr>
                <w:webHidden/>
              </w:rPr>
              <w:t>2</w:t>
            </w:r>
            <w:r w:rsidR="004C4677"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28" w:history="1">
            <w:r w:rsidRPr="008258CF">
              <w:rPr>
                <w:rStyle w:val="Hyperlink"/>
              </w:rPr>
              <w:t>Backlog Items for Sprint I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29" w:history="1">
            <w:r w:rsidRPr="008258CF">
              <w:rPr>
                <w:rStyle w:val="Hyperlink"/>
              </w:rPr>
              <w:t>Use Cas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0" w:history="1">
            <w:r w:rsidRPr="008258CF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1" w:history="1">
            <w:r w:rsidRPr="008258CF">
              <w:rPr>
                <w:rStyle w:val="Hyperlink"/>
                <w:noProof/>
              </w:rPr>
              <w:t>Requirements/Feature Tr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2" w:history="1">
            <w:r w:rsidRPr="008258CF">
              <w:rPr>
                <w:rStyle w:val="Hyperlink"/>
                <w:noProof/>
              </w:rPr>
              <w:t>Revi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3" w:history="1">
            <w:r w:rsidRPr="008258CF">
              <w:rPr>
                <w:rStyle w:val="Hyperlink"/>
                <w:noProof/>
              </w:rPr>
              <w:t>Insertion Points in other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4" w:history="1">
            <w:r w:rsidRPr="008258CF">
              <w:rPr>
                <w:rStyle w:val="Hyperlink"/>
                <w:noProof/>
              </w:rPr>
              <w:t>Use Cas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5" w:history="1">
            <w:r w:rsidRPr="008258CF">
              <w:rPr>
                <w:rStyle w:val="Hyperlink"/>
                <w:noProof/>
              </w:rPr>
              <w:t>N/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6" w:history="1">
            <w:r w:rsidRPr="008258CF">
              <w:rPr>
                <w:rStyle w:val="Hyperlink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7" w:history="1">
            <w:r w:rsidRPr="008258CF">
              <w:rPr>
                <w:rStyle w:val="Hyperlink"/>
                <w:noProof/>
              </w:rPr>
              <w:t>Pre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8" w:history="1">
            <w:r w:rsidRPr="008258CF">
              <w:rPr>
                <w:rStyle w:val="Hyperlink"/>
                <w:noProof/>
              </w:rPr>
              <w:t>Start Stimul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39" w:history="1">
            <w:r w:rsidRPr="008258CF">
              <w:rPr>
                <w:rStyle w:val="Hyperlink"/>
                <w:noProof/>
              </w:rPr>
              <w:t>Use Case Main Course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40" w:history="1">
            <w:r w:rsidRPr="008258CF">
              <w:rPr>
                <w:rStyle w:val="Hyperlink"/>
                <w:noProof/>
              </w:rPr>
              <w:t>Exception 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41" w:history="1">
            <w:r w:rsidRPr="008258CF">
              <w:rPr>
                <w:rStyle w:val="Hyperlink"/>
                <w:noProof/>
              </w:rPr>
              <w:t>Post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42" w:history="1">
            <w:r w:rsidRPr="008258CF">
              <w:rPr>
                <w:rStyle w:val="Hyperlink"/>
                <w:noProof/>
              </w:rPr>
              <w:t>Candidate Objec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9643" w:history="1">
            <w:r w:rsidRPr="008258CF">
              <w:rPr>
                <w:rStyle w:val="Hyperlink"/>
                <w:noProof/>
              </w:rPr>
              <w:t>Assum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9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4" w:history="1">
            <w:r w:rsidRPr="008258CF">
              <w:rPr>
                <w:rStyle w:val="Hyperlink"/>
              </w:rPr>
              <w:t>Sequence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5" w:history="1">
            <w:bookmarkStart w:id="0" w:name="_Toc405369621"/>
            <w:bookmarkEnd w:id="0"/>
            <w:r>
              <w:object w:dxaOrig="14251" w:dyaOrig="102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8" type="#_x0000_t75" style="width:467.25pt;height:334.5pt" o:ole="">
                  <v:imagedata r:id="rId9" o:title=""/>
                </v:shape>
                <o:OLEObject Type="Embed" ProgID="Visio.Drawing.15" ShapeID="_x0000_i1028" DrawAspect="Content" ObjectID="_1479112879" r:id="rId10"/>
              </w:objec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6" w:history="1">
            <w:r w:rsidRPr="008258CF">
              <w:rPr>
                <w:rStyle w:val="Hyperlink"/>
              </w:rPr>
              <w:t>Class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7" w:history="1">
            <w:bookmarkStart w:id="1" w:name="_Toc405369623"/>
            <w:r w:rsidRPr="008258CF">
              <w:rPr>
                <w:rStyle w:val="Hyperlink"/>
              </w:rPr>
              <w:drawing>
                <wp:inline distT="0" distB="0" distL="0" distR="0" wp14:anchorId="74F47790" wp14:editId="164FE45B">
                  <wp:extent cx="5943600" cy="306832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68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1"/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8" w:history="1">
            <w:r w:rsidRPr="008258CF">
              <w:rPr>
                <w:rStyle w:val="Hyperlink"/>
              </w:rPr>
              <w:t>Cod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49" w:history="1">
            <w:r w:rsidRPr="008258CF">
              <w:rPr>
                <w:rStyle w:val="Hyperlink"/>
              </w:rPr>
              <w:t>Screensho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4C4677" w:rsidRDefault="004C4677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9650" w:history="1">
            <w:r w:rsidRPr="008258CF">
              <w:rPr>
                <w:rStyle w:val="Hyperlink"/>
              </w:rPr>
              <w:t>Conclu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96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5D3BDE" w:rsidRDefault="005D3BDE">
          <w:r w:rsidRPr="005D3BDE">
            <w:rPr>
              <w:rFonts w:cs="Calibri"/>
              <w:b/>
              <w:bCs/>
              <w:noProof/>
            </w:rPr>
            <w:fldChar w:fldCharType="end"/>
          </w:r>
        </w:p>
      </w:sdtContent>
    </w:sdt>
    <w:p w:rsidR="00276C8E" w:rsidRDefault="00276C8E" w:rsidP="00A12F42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  <w:sectPr w:rsidR="00276C8E" w:rsidSect="00037334">
          <w:headerReference w:type="default" r:id="rId12"/>
          <w:footerReference w:type="default" r:id="rId13"/>
          <w:headerReference w:type="first" r:id="rId14"/>
          <w:pgSz w:w="12240" w:h="15840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  <w:bookmarkStart w:id="2" w:name="_Toc356209691"/>
      <w:bookmarkStart w:id="3" w:name="_Toc356209725"/>
      <w:bookmarkStart w:id="4" w:name="_Toc356209785"/>
      <w:bookmarkStart w:id="5" w:name="_Toc356210018"/>
      <w:bookmarkStart w:id="6" w:name="_Toc357102455"/>
      <w:bookmarkStart w:id="7" w:name="_Toc357102596"/>
      <w:bookmarkStart w:id="8" w:name="_Toc357103829"/>
    </w:p>
    <w:bookmarkEnd w:id="2"/>
    <w:bookmarkEnd w:id="3"/>
    <w:bookmarkEnd w:id="4"/>
    <w:bookmarkEnd w:id="5"/>
    <w:bookmarkEnd w:id="6"/>
    <w:bookmarkEnd w:id="7"/>
    <w:bookmarkEnd w:id="8"/>
    <w:p w:rsidR="00DE5AB0" w:rsidRDefault="00DE5AB0">
      <w:pPr>
        <w:rPr>
          <w:rStyle w:val="Heading1Char"/>
        </w:rPr>
      </w:pPr>
      <w:r>
        <w:rPr>
          <w:rStyle w:val="Heading1Char"/>
          <w:b w:val="0"/>
          <w:bCs w:val="0"/>
        </w:rPr>
        <w:lastRenderedPageBreak/>
        <w:br w:type="page"/>
      </w:r>
    </w:p>
    <w:p w:rsidR="002837FA" w:rsidRDefault="00F50996" w:rsidP="007A152E">
      <w:pPr>
        <w:pStyle w:val="Heading1"/>
      </w:pPr>
      <w:bookmarkStart w:id="9" w:name="_Toc405369627"/>
      <w:r>
        <w:rPr>
          <w:rStyle w:val="Heading1Char"/>
          <w:b/>
          <w:bCs/>
        </w:rPr>
        <w:lastRenderedPageBreak/>
        <w:t>Introduction</w:t>
      </w:r>
      <w:bookmarkStart w:id="10" w:name="_Toc357103883"/>
      <w:bookmarkEnd w:id="9"/>
    </w:p>
    <w:p w:rsidR="00D707EA" w:rsidRDefault="00D707EA" w:rsidP="002837FA">
      <w:pPr>
        <w:pStyle w:val="Heading1"/>
      </w:pPr>
      <w:r>
        <w:br w:type="page"/>
      </w:r>
    </w:p>
    <w:p w:rsidR="002837FA" w:rsidRDefault="002837FA" w:rsidP="002837FA">
      <w:pPr>
        <w:pStyle w:val="Heading1"/>
      </w:pPr>
      <w:bookmarkStart w:id="11" w:name="_Toc405369628"/>
      <w:r>
        <w:lastRenderedPageBreak/>
        <w:t>Backlog Items for Sprint II</w:t>
      </w:r>
      <w:bookmarkEnd w:id="11"/>
    </w:p>
    <w:p w:rsidR="00D707EA" w:rsidRDefault="00D707EA" w:rsidP="007A152E">
      <w:pPr>
        <w:pStyle w:val="Heading1"/>
      </w:pPr>
      <w:r>
        <w:br w:type="page"/>
      </w:r>
    </w:p>
    <w:p w:rsidR="00852848" w:rsidRDefault="007A152E" w:rsidP="00852848">
      <w:pPr>
        <w:pStyle w:val="Heading1"/>
      </w:pPr>
      <w:bookmarkStart w:id="12" w:name="_Toc405369629"/>
      <w:r>
        <w:lastRenderedPageBreak/>
        <w:t>Use Case</w:t>
      </w:r>
      <w:r w:rsidR="00852848">
        <w:t>s</w:t>
      </w:r>
      <w:bookmarkEnd w:id="12"/>
    </w:p>
    <w:p w:rsidR="00376B9E" w:rsidRPr="00376B9E" w:rsidRDefault="002E62AE" w:rsidP="00376B9E">
      <w:r>
        <w:t>Below is ou</w:t>
      </w:r>
      <w:r w:rsidR="00750370">
        <w:t xml:space="preserve">r only use case for Sprint II.  The outline follows the same format as the use case outline on the </w:t>
      </w:r>
      <w:proofErr w:type="spellStart"/>
      <w:r w:rsidR="00750370">
        <w:t>sharepoint</w:t>
      </w:r>
      <w:proofErr w:type="spellEnd"/>
      <w:r w:rsidR="00750370">
        <w:t xml:space="preserve"> site.  Some parts of </w:t>
      </w:r>
      <w:proofErr w:type="spellStart"/>
      <w:r w:rsidR="00750370">
        <w:t>sharepoint</w:t>
      </w:r>
      <w:proofErr w:type="spellEnd"/>
      <w:r w:rsidR="00750370">
        <w:t xml:space="preserve"> outline were omitted because they are not applicable to our project (i.e. </w:t>
      </w:r>
      <w:r w:rsidR="00314015">
        <w:t>Timing execution).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895"/>
        <w:gridCol w:w="1206"/>
        <w:gridCol w:w="2214"/>
        <w:gridCol w:w="203"/>
        <w:gridCol w:w="4117"/>
        <w:gridCol w:w="113"/>
      </w:tblGrid>
      <w:tr w:rsidR="00852848" w:rsidTr="00376B9E">
        <w:trPr>
          <w:gridBefore w:val="1"/>
          <w:wBefore w:w="113" w:type="dxa"/>
          <w:trHeight w:val="260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3" w:name="_Toc405369630"/>
            <w:r w:rsidRPr="00376B9E">
              <w:t>General Information</w:t>
            </w:r>
            <w:bookmarkEnd w:id="13"/>
          </w:p>
        </w:tc>
      </w:tr>
      <w:tr w:rsidR="00852848" w:rsidTr="00852848">
        <w:trPr>
          <w:gridBefore w:val="1"/>
          <w:wBefore w:w="113" w:type="dxa"/>
          <w:trHeight w:val="764"/>
        </w:trPr>
        <w:tc>
          <w:tcPr>
            <w:tcW w:w="4518" w:type="dxa"/>
            <w:gridSpan w:val="4"/>
          </w:tcPr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Use Case ID Number :        UC001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 xml:space="preserve">Subject Area : </w:t>
            </w:r>
            <w:proofErr w:type="spellStart"/>
            <w:r w:rsidRPr="00376B9E">
              <w:rPr>
                <w:sz w:val="16"/>
                <w:szCs w:val="16"/>
              </w:rPr>
              <w:t>Chessgames</w:t>
            </w:r>
            <w:proofErr w:type="spellEnd"/>
            <w:r w:rsidRPr="00376B9E">
              <w:rPr>
                <w:sz w:val="16"/>
                <w:szCs w:val="16"/>
              </w:rPr>
              <w:t xml:space="preserve"> Login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Description : Customer uses login to get into game account</w:t>
            </w:r>
          </w:p>
          <w:p w:rsidR="00852848" w:rsidRPr="00376B9E" w:rsidRDefault="00852848" w:rsidP="00D35497">
            <w:pPr>
              <w:rPr>
                <w:sz w:val="16"/>
                <w:szCs w:val="16"/>
              </w:rPr>
            </w:pPr>
          </w:p>
        </w:tc>
        <w:tc>
          <w:tcPr>
            <w:tcW w:w="42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Responsible Analyst :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4" w:name="_Toc405369631"/>
            <w:r w:rsidRPr="00376B9E">
              <w:t>Requirements/Feature Trace</w:t>
            </w:r>
            <w:bookmarkEnd w:id="14"/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852848">
            <w:r w:rsidRPr="00376B9E">
              <w:t>REQ#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pStyle w:val="Heading4"/>
              <w:rPr>
                <w:sz w:val="16"/>
              </w:rPr>
            </w:pPr>
            <w:r w:rsidRPr="00376B9E">
              <w:rPr>
                <w:sz w:val="16"/>
              </w:rPr>
              <w:t>Requirements Name and / or Short Description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01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Login allows customers to login to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ccount to play against other users.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5" w:name="_Toc405369632"/>
            <w:r w:rsidRPr="00376B9E">
              <w:t>Revision History</w:t>
            </w:r>
            <w:bookmarkEnd w:id="15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376B9E">
            <w:pPr>
              <w:rPr>
                <w:b/>
                <w:sz w:val="16"/>
                <w:szCs w:val="16"/>
                <w:u w:val="single"/>
              </w:rPr>
            </w:pPr>
            <w:r w:rsidRPr="00376B9E">
              <w:rPr>
                <w:b/>
                <w:sz w:val="16"/>
                <w:szCs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omment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5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First draf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Jacob Neal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pdated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6" w:name="_Toc405369633"/>
            <w:r w:rsidRPr="00376B9E">
              <w:t>Insertion Points in other Use Cases</w:t>
            </w:r>
            <w:bookmarkEnd w:id="16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sz w:val="16"/>
              </w:rPr>
            </w:pPr>
            <w:bookmarkStart w:id="17" w:name="_Toc405369634"/>
            <w:r w:rsidRPr="00376B9E">
              <w:rPr>
                <w:sz w:val="16"/>
              </w:rPr>
              <w:t>Use Case Name</w:t>
            </w:r>
            <w:bookmarkEnd w:id="17"/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Step Inserted After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b w:val="0"/>
                <w:sz w:val="16"/>
              </w:rPr>
            </w:pPr>
            <w:bookmarkStart w:id="18" w:name="_Toc405369635"/>
            <w:r w:rsidRPr="00376B9E">
              <w:rPr>
                <w:b w:val="0"/>
                <w:sz w:val="16"/>
              </w:rPr>
              <w:t>N/A</w:t>
            </w:r>
            <w:bookmarkEnd w:id="18"/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pStyle w:val="Heading3"/>
              <w:rPr>
                <w:b w:val="0"/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9" w:name="_Toc405369636"/>
            <w:r w:rsidRPr="00376B9E">
              <w:t>Actors</w:t>
            </w:r>
            <w:bookmarkEnd w:id="19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P/S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rief 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P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can login to their account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</w:tbl>
    <w:p w:rsidR="00852848" w:rsidRDefault="00852848" w:rsidP="00852848">
      <w:pPr>
        <w:pStyle w:val="Heading1"/>
        <w:jc w:val="both"/>
      </w:pP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265"/>
        <w:gridCol w:w="270"/>
        <w:gridCol w:w="23"/>
        <w:gridCol w:w="427"/>
        <w:gridCol w:w="450"/>
        <w:gridCol w:w="810"/>
        <w:gridCol w:w="1350"/>
        <w:gridCol w:w="990"/>
        <w:gridCol w:w="270"/>
        <w:gridCol w:w="1170"/>
        <w:gridCol w:w="360"/>
        <w:gridCol w:w="450"/>
        <w:gridCol w:w="270"/>
        <w:gridCol w:w="180"/>
        <w:gridCol w:w="1350"/>
        <w:gridCol w:w="113"/>
      </w:tblGrid>
      <w:tr w:rsidR="00852848" w:rsidTr="00376B9E">
        <w:trPr>
          <w:gridBefore w:val="1"/>
          <w:wBefore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0" w:name="_Toc405369637"/>
            <w:r w:rsidRPr="00376B9E">
              <w:t>Pre-Conditions</w:t>
            </w:r>
            <w:bookmarkEnd w:id="20"/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#</w:t>
            </w:r>
          </w:p>
        </w:tc>
        <w:tc>
          <w:tcPr>
            <w:tcW w:w="819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                                                           Description</w:t>
            </w:r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819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displays user account login page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1" w:name="_Toc405369638"/>
            <w:r w:rsidRPr="00376B9E">
              <w:t>Start Stimulus</w:t>
            </w:r>
            <w:bookmarkEnd w:id="21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8748" w:type="dxa"/>
            <w:gridSpan w:val="1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opens the application.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2" w:name="_Toc405369639"/>
            <w:r w:rsidRPr="00376B9E">
              <w:t>Use Case Main Course Steps</w:t>
            </w:r>
            <w:bookmarkEnd w:id="22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C Name/Number</w:t>
            </w: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us Rule(s)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1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inputs username and password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2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selects either the “Login” or “Register” button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03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Validate the username and password fields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3" w:name="_Toc405369640"/>
            <w:r w:rsidRPr="00376B9E">
              <w:t>Exception Conditions</w:t>
            </w:r>
            <w:bookmarkEnd w:id="23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se Case 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Usernam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username not existing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password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password not being correct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length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 username is too short or too long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character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re are invalid characters in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Invalid period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y have a period in the beginning of their username, or the end of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Check for websit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an error message for invalid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4" w:name="_Toc405369641"/>
            <w:r w:rsidRPr="00376B9E">
              <w:t>Post-Conditions</w:t>
            </w:r>
            <w:bookmarkEnd w:id="24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User is logged into accoun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lastRenderedPageBreak/>
              <w:t>2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Displays a welcome message saying, “Hello </w:t>
            </w:r>
            <w:proofErr w:type="gramStart"/>
            <w:r w:rsidRPr="00376B9E">
              <w:rPr>
                <w:sz w:val="16"/>
              </w:rPr>
              <w:t>“ and</w:t>
            </w:r>
            <w:proofErr w:type="gramEnd"/>
            <w:r w:rsidRPr="00376B9E">
              <w:rPr>
                <w:sz w:val="16"/>
              </w:rPr>
              <w:t xml:space="preserve"> the username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3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returns to login screen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5" w:name="_Toc405369642"/>
            <w:r w:rsidRPr="00376B9E">
              <w:t>Candidate Objects</w:t>
            </w:r>
            <w:bookmarkEnd w:id="25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Possible 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ttribute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G_user</w:t>
            </w:r>
            <w:proofErr w:type="spellEnd"/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Name, </w:t>
            </w:r>
            <w:proofErr w:type="spellStart"/>
            <w:r w:rsidRPr="00376B9E">
              <w:rPr>
                <w:sz w:val="16"/>
              </w:rPr>
              <w:t>Elo</w:t>
            </w:r>
            <w:proofErr w:type="spellEnd"/>
            <w:r w:rsidRPr="00376B9E">
              <w:rPr>
                <w:sz w:val="16"/>
              </w:rPr>
              <w:t xml:space="preserve">, Country, </w:t>
            </w:r>
            <w:proofErr w:type="spellStart"/>
            <w:r w:rsidRPr="00376B9E">
              <w:rPr>
                <w:sz w:val="16"/>
              </w:rPr>
              <w:t>etc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  <w:trHeight w:val="377"/>
        </w:trPr>
        <w:tc>
          <w:tcPr>
            <w:tcW w:w="1548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495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2250" w:type="dxa"/>
            <w:gridSpan w:val="4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6" w:name="_Toc405369643"/>
            <w:r w:rsidRPr="00376B9E">
              <w:t>Assumptions</w:t>
            </w:r>
            <w:bookmarkEnd w:id="26"/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ate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Date </w:t>
            </w:r>
          </w:p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 By</w:t>
            </w: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Customers only speak English.</w:t>
            </w:r>
          </w:p>
        </w:tc>
        <w:tc>
          <w:tcPr>
            <w:tcW w:w="990" w:type="dxa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3330" w:type="dxa"/>
            <w:gridSpan w:val="6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990" w:type="dxa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44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080" w:type="dxa"/>
            <w:gridSpan w:val="3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D35497">
            <w:pPr>
              <w:rPr>
                <w:sz w:val="16"/>
              </w:rPr>
            </w:pPr>
          </w:p>
        </w:tc>
      </w:tr>
    </w:tbl>
    <w:p w:rsidR="00D707EA" w:rsidRDefault="00D707EA" w:rsidP="008A4C77">
      <w:pPr>
        <w:pStyle w:val="Heading1"/>
      </w:pPr>
    </w:p>
    <w:p w:rsidR="00376B9E" w:rsidRDefault="00376B9E" w:rsidP="008A4C77">
      <w:pPr>
        <w:pStyle w:val="Heading1"/>
      </w:pPr>
      <w:r>
        <w:br w:type="page"/>
      </w:r>
    </w:p>
    <w:p w:rsidR="00D707EA" w:rsidRDefault="007A152E" w:rsidP="00F30180">
      <w:pPr>
        <w:pStyle w:val="Heading1"/>
      </w:pPr>
      <w:bookmarkStart w:id="27" w:name="_Toc405369644"/>
      <w:r>
        <w:lastRenderedPageBreak/>
        <w:t>Sequence Diagram</w:t>
      </w:r>
      <w:r w:rsidR="00D707EA">
        <w:t>s</w:t>
      </w:r>
      <w:bookmarkEnd w:id="27"/>
    </w:p>
    <w:p w:rsidR="00F30180" w:rsidRDefault="00F30180" w:rsidP="00F30180">
      <w:r>
        <w:t>Below are three sequence diagrams.</w:t>
      </w:r>
    </w:p>
    <w:p w:rsidR="003D16E4" w:rsidRPr="00F30180" w:rsidRDefault="003D16E4" w:rsidP="00F30180">
      <w:r>
        <w:object w:dxaOrig="11911" w:dyaOrig="10921">
          <v:shape id="_x0000_i1025" type="#_x0000_t75" style="width:467.25pt;height:429pt" o:ole="">
            <v:imagedata r:id="rId15" o:title=""/>
          </v:shape>
          <o:OLEObject Type="Embed" ProgID="Visio.Drawing.15" ShapeID="_x0000_i1025" DrawAspect="Content" ObjectID="_1479112880" r:id="rId16"/>
        </w:object>
      </w:r>
    </w:p>
    <w:bookmarkStart w:id="28" w:name="_Toc405369645"/>
    <w:bookmarkEnd w:id="28"/>
    <w:p w:rsidR="003D16E4" w:rsidRDefault="003D16E4" w:rsidP="001C33D3">
      <w:r>
        <w:object w:dxaOrig="14251" w:dyaOrig="10201">
          <v:shape id="_x0000_i1026" type="#_x0000_t75" style="width:467.25pt;height:334.5pt" o:ole="">
            <v:imagedata r:id="rId9" o:title=""/>
          </v:shape>
          <o:OLEObject Type="Embed" ProgID="Visio.Drawing.15" ShapeID="_x0000_i1026" DrawAspect="Content" ObjectID="_1479112881" r:id="rId17"/>
        </w:object>
      </w:r>
    </w:p>
    <w:p w:rsidR="003D16E4" w:rsidRPr="003D16E4" w:rsidRDefault="003D16E4" w:rsidP="003D16E4">
      <w:r>
        <w:object w:dxaOrig="14431" w:dyaOrig="10305">
          <v:shape id="_x0000_i1027" type="#_x0000_t75" style="width:467.25pt;height:333.75pt" o:ole="">
            <v:imagedata r:id="rId18" o:title=""/>
          </v:shape>
          <o:OLEObject Type="Embed" ProgID="Visio.Drawing.15" ShapeID="_x0000_i1027" DrawAspect="Content" ObjectID="_1479112882" r:id="rId19"/>
        </w:object>
      </w:r>
    </w:p>
    <w:p w:rsidR="003D16E4" w:rsidRDefault="003D16E4" w:rsidP="007A152E">
      <w:pPr>
        <w:pStyle w:val="Heading1"/>
      </w:pPr>
      <w:r>
        <w:br w:type="page"/>
      </w:r>
    </w:p>
    <w:p w:rsidR="007A152E" w:rsidRDefault="007A152E" w:rsidP="007A152E">
      <w:pPr>
        <w:pStyle w:val="Heading1"/>
      </w:pPr>
      <w:bookmarkStart w:id="29" w:name="_Toc405369646"/>
      <w:r>
        <w:lastRenderedPageBreak/>
        <w:t>Class Diagram</w:t>
      </w:r>
      <w:r w:rsidR="00D707EA">
        <w:t>s</w:t>
      </w:r>
      <w:bookmarkEnd w:id="29"/>
    </w:p>
    <w:p w:rsidR="00D707EA" w:rsidRDefault="009B70DB" w:rsidP="007F3F73">
      <w:bookmarkStart w:id="30" w:name="_Toc405369647"/>
      <w:r>
        <w:rPr>
          <w:noProof/>
        </w:rPr>
        <w:drawing>
          <wp:inline distT="0" distB="0" distL="0" distR="0" wp14:anchorId="74F47790" wp14:editId="164FE45B">
            <wp:extent cx="5943600" cy="3068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"/>
    </w:p>
    <w:p w:rsidR="00731DA5" w:rsidRPr="00731DA5" w:rsidRDefault="00731DA5" w:rsidP="00731DA5"/>
    <w:p w:rsidR="009B70DB" w:rsidRDefault="009B70DB" w:rsidP="007A152E">
      <w:pPr>
        <w:pStyle w:val="Heading1"/>
      </w:pPr>
      <w:r>
        <w:br w:type="page"/>
      </w:r>
    </w:p>
    <w:p w:rsidR="00D707EA" w:rsidRDefault="007A152E" w:rsidP="00D35497">
      <w:pPr>
        <w:pStyle w:val="Heading1"/>
      </w:pPr>
      <w:bookmarkStart w:id="31" w:name="_Toc405369648"/>
      <w:r>
        <w:lastRenderedPageBreak/>
        <w:t>Code</w:t>
      </w:r>
      <w:bookmarkEnd w:id="31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G_login.h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G_user.h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G_dbManager.h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&lt;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QApplication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&gt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uthor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                                  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reate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                 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11/07/2014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odifie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           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12/01/2014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il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am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                             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rc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main.cpp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verview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reat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un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licatio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et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base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anag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Persistenc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Busines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,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form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r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resent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siz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r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ndow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st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s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pu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quir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ration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read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impl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llow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erta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uidelin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tlin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y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a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ecuting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uch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s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oubl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paces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tc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tpu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ndow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iz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pecified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o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QLineEdit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r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puts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o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wo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s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n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ccount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gin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nt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main(</w:t>
      </w:r>
      <w:proofErr w:type="spell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nt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rgc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cha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*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rgv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[]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Application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rgc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rgv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Widget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.setWindowTitl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-color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448ed3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S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bas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anag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Persistenc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dbManager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db_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manag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Di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urrentPath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+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/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.db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S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Busines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user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g_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db_manag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S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Par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resent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er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login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g_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win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GridLayout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_layou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_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layout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login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.setLayou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_layou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Defaul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iz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(J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st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s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.resiz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40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60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n.show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.exec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D35497" w:rsidRDefault="00D35497" w:rsidP="00D35497">
      <w:pPr>
        <w:pStyle w:val="HTMLPreformatted"/>
      </w:pPr>
      <w:r>
        <w:rPr>
          <w:color w:val="000080"/>
        </w:rPr>
        <w:lastRenderedPageBreak/>
        <w:t>#</w:t>
      </w:r>
      <w:proofErr w:type="spellStart"/>
      <w:r>
        <w:rPr>
          <w:color w:val="000080"/>
        </w:rPr>
        <w:t>ifndef</w:t>
      </w:r>
      <w:proofErr w:type="spellEnd"/>
      <w:r>
        <w:rPr>
          <w:color w:val="C0C0C0"/>
        </w:rPr>
        <w:t xml:space="preserve"> </w:t>
      </w:r>
      <w:r>
        <w:t>LOGIN_H</w:t>
      </w:r>
    </w:p>
    <w:p w:rsidR="00D35497" w:rsidRDefault="00D35497" w:rsidP="00D35497">
      <w:pPr>
        <w:pStyle w:val="HTMLPreformatted"/>
      </w:pPr>
      <w:r>
        <w:rPr>
          <w:color w:val="000080"/>
        </w:rPr>
        <w:t>#define</w:t>
      </w:r>
      <w:r>
        <w:rPr>
          <w:color w:val="C0C0C0"/>
        </w:rPr>
        <w:t xml:space="preserve"> </w:t>
      </w:r>
      <w:r>
        <w:rPr>
          <w:color w:val="000080"/>
        </w:rPr>
        <w:t>LOGIN_H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Widget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GridLayout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GroupBox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LineEdit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PushButton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Label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Dir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Frame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"</w:t>
      </w:r>
      <w:proofErr w:type="spellStart"/>
      <w:r>
        <w:rPr>
          <w:color w:val="008000"/>
        </w:rPr>
        <w:t>CG_validator.h</w:t>
      </w:r>
      <w:proofErr w:type="spellEnd"/>
      <w:r>
        <w:rPr>
          <w:color w:val="008000"/>
        </w:rPr>
        <w:t>"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"</w:t>
      </w:r>
      <w:proofErr w:type="spellStart"/>
      <w:r>
        <w:rPr>
          <w:color w:val="008000"/>
        </w:rPr>
        <w:t>CG_user.h</w:t>
      </w:r>
      <w:proofErr w:type="spellEnd"/>
      <w:r>
        <w:rPr>
          <w:color w:val="008000"/>
        </w:rPr>
        <w:t>"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8000"/>
        </w:rPr>
        <w:t>/***********************************************************************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lass: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login</w:t>
      </w:r>
      <w:proofErr w:type="spell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onstructors: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</w:r>
      <w:proofErr w:type="spellStart"/>
      <w:r>
        <w:rPr>
          <w:color w:val="008000"/>
        </w:rPr>
        <w:t>CG_</w:t>
      </w:r>
      <w:proofErr w:type="gramStart"/>
      <w:r>
        <w:rPr>
          <w:color w:val="008000"/>
        </w:rPr>
        <w:t>login</w:t>
      </w:r>
      <w:proofErr w:type="spellEnd"/>
      <w:r>
        <w:rPr>
          <w:color w:val="008000"/>
        </w:rPr>
        <w:t>(</w:t>
      </w:r>
      <w:proofErr w:type="spellStart"/>
      <w:proofErr w:type="gramEnd"/>
      <w:r>
        <w:rPr>
          <w:color w:val="00800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user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Widget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parent</w:t>
      </w:r>
      <w:r>
        <w:rPr>
          <w:color w:val="C0C0C0"/>
        </w:rPr>
        <w:t xml:space="preserve"> </w:t>
      </w:r>
      <w:r>
        <w:rPr>
          <w:color w:val="008000"/>
        </w:rPr>
        <w:t>=</w:t>
      </w:r>
      <w:r>
        <w:rPr>
          <w:color w:val="C0C0C0"/>
        </w:rPr>
        <w:t xml:space="preserve"> </w:t>
      </w:r>
      <w:r>
        <w:rPr>
          <w:color w:val="008000"/>
        </w:rPr>
        <w:t>0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Slots: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r>
        <w:rPr>
          <w:color w:val="008000"/>
        </w:rPr>
        <w:t>void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on_btn_login_</w:t>
      </w:r>
      <w:proofErr w:type="gramStart"/>
      <w:r>
        <w:rPr>
          <w:color w:val="008000"/>
        </w:rPr>
        <w:t>clicked</w:t>
      </w:r>
      <w:proofErr w:type="spellEnd"/>
      <w:r>
        <w:rPr>
          <w:color w:val="008000"/>
        </w:rPr>
        <w:t>()</w:t>
      </w:r>
      <w:proofErr w:type="gram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Checks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ee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ntered</w:t>
      </w:r>
      <w:r>
        <w:rPr>
          <w:color w:val="C0C0C0"/>
        </w:rPr>
        <w:t xml:space="preserve"> </w:t>
      </w:r>
      <w:r>
        <w:rPr>
          <w:color w:val="008000"/>
        </w:rPr>
        <w:t>valid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Displays</w:t>
      </w:r>
      <w:r>
        <w:rPr>
          <w:color w:val="C0C0C0"/>
        </w:rPr>
        <w:t xml:space="preserve"> </w:t>
      </w:r>
      <w:r>
        <w:rPr>
          <w:color w:val="008000"/>
        </w:rPr>
        <w:t>appropriate</w:t>
      </w:r>
      <w:r>
        <w:rPr>
          <w:color w:val="C0C0C0"/>
        </w:rPr>
        <w:t xml:space="preserve"> </w:t>
      </w:r>
      <w:r>
        <w:rPr>
          <w:color w:val="008000"/>
        </w:rPr>
        <w:t>message</w:t>
      </w:r>
      <w:r>
        <w:rPr>
          <w:color w:val="C0C0C0"/>
        </w:rPr>
        <w:t xml:space="preserve"> </w:t>
      </w:r>
      <w:r>
        <w:rPr>
          <w:color w:val="008000"/>
        </w:rPr>
        <w:t>on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was</w:t>
      </w:r>
      <w:r>
        <w:rPr>
          <w:color w:val="C0C0C0"/>
        </w:rPr>
        <w:t xml:space="preserve"> </w:t>
      </w:r>
      <w:r>
        <w:rPr>
          <w:color w:val="008000"/>
        </w:rPr>
        <w:t>able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login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or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not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r>
        <w:rPr>
          <w:color w:val="008000"/>
        </w:rPr>
        <w:t>void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on_btn_register_</w:t>
      </w:r>
      <w:proofErr w:type="gramStart"/>
      <w:r>
        <w:rPr>
          <w:color w:val="008000"/>
        </w:rPr>
        <w:t>clicked</w:t>
      </w:r>
      <w:proofErr w:type="spellEnd"/>
      <w:r>
        <w:rPr>
          <w:color w:val="008000"/>
        </w:rPr>
        <w:t>()</w:t>
      </w:r>
      <w:proofErr w:type="gram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Checks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ee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already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  <w:r>
        <w:rPr>
          <w:color w:val="C0C0C0"/>
        </w:rPr>
        <w:t xml:space="preserve"> 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does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exist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they</w:t>
      </w:r>
      <w:r>
        <w:rPr>
          <w:color w:val="C0C0C0"/>
        </w:rPr>
        <w:t xml:space="preserve"> </w:t>
      </w:r>
      <w:r>
        <w:rPr>
          <w:color w:val="008000"/>
        </w:rPr>
        <w:t>entered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valid</w:t>
      </w:r>
      <w:r>
        <w:rPr>
          <w:color w:val="C0C0C0"/>
        </w:rPr>
        <w:t xml:space="preserve"> </w:t>
      </w:r>
      <w:r>
        <w:rPr>
          <w:color w:val="008000"/>
        </w:rPr>
        <w:t>username,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password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email,</w:t>
      </w:r>
      <w:r>
        <w:rPr>
          <w:color w:val="C0C0C0"/>
        </w:rPr>
        <w:t xml:space="preserve"> </w:t>
      </w:r>
      <w:r>
        <w:rPr>
          <w:color w:val="008000"/>
        </w:rPr>
        <w:t>then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addUser</w:t>
      </w:r>
      <w:proofErr w:type="spellEnd"/>
      <w:r>
        <w:rPr>
          <w:color w:val="008000"/>
        </w:rPr>
        <w:t>()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called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r>
        <w:rPr>
          <w:color w:val="008000"/>
        </w:rPr>
        <w:t>void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addUser</w:t>
      </w:r>
      <w:proofErr w:type="spellEnd"/>
      <w:r>
        <w:rPr>
          <w:color w:val="008000"/>
        </w:rPr>
        <w:t>()</w:t>
      </w:r>
      <w:proofErr w:type="gram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Adds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r>
        <w:rPr>
          <w:color w:val="008000"/>
        </w:rPr>
        <w:t>void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setUsernameValidator</w:t>
      </w:r>
      <w:proofErr w:type="spellEnd"/>
      <w:r>
        <w:rPr>
          <w:color w:val="008000"/>
        </w:rPr>
        <w:t>()</w:t>
      </w:r>
      <w:proofErr w:type="gram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Uses</w:t>
      </w:r>
      <w:r>
        <w:rPr>
          <w:color w:val="C0C0C0"/>
        </w:rPr>
        <w:t xml:space="preserve"> </w:t>
      </w:r>
      <w:r>
        <w:rPr>
          <w:color w:val="008000"/>
        </w:rPr>
        <w:t>regular</w:t>
      </w:r>
      <w:r>
        <w:rPr>
          <w:color w:val="C0C0C0"/>
        </w:rPr>
        <w:t xml:space="preserve"> </w:t>
      </w:r>
      <w:r>
        <w:rPr>
          <w:color w:val="008000"/>
        </w:rPr>
        <w:t>expressions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ee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valid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Methods: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gramStart"/>
      <w:r>
        <w:rPr>
          <w:color w:val="008000"/>
        </w:rPr>
        <w:t>virtual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void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resizeEvent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ResizeEvent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event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sizes</w:t>
      </w:r>
      <w:r>
        <w:rPr>
          <w:color w:val="C0C0C0"/>
        </w:rPr>
        <w:t xml:space="preserve"> </w:t>
      </w:r>
      <w:r>
        <w:rPr>
          <w:color w:val="008000"/>
        </w:rPr>
        <w:t>based</w:t>
      </w:r>
      <w:r>
        <w:rPr>
          <w:color w:val="C0C0C0"/>
        </w:rPr>
        <w:t xml:space="preserve"> </w:t>
      </w:r>
      <w:r>
        <w:rPr>
          <w:color w:val="008000"/>
        </w:rPr>
        <w:t>on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width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greater</w:t>
      </w:r>
      <w:r>
        <w:rPr>
          <w:color w:val="C0C0C0"/>
        </w:rPr>
        <w:t xml:space="preserve"> </w:t>
      </w:r>
      <w:r>
        <w:rPr>
          <w:color w:val="008000"/>
        </w:rPr>
        <w:t>than</w:t>
      </w:r>
      <w:r>
        <w:rPr>
          <w:color w:val="C0C0C0"/>
        </w:rPr>
        <w:t xml:space="preserve"> </w:t>
      </w:r>
      <w:r>
        <w:rPr>
          <w:color w:val="008000"/>
        </w:rPr>
        <w:t>height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vice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versa</w:t>
      </w:r>
      <w:proofErr w:type="gramEnd"/>
      <w:r>
        <w:rPr>
          <w:color w:val="008000"/>
        </w:rPr>
        <w:t>.</w:t>
      </w:r>
    </w:p>
    <w:p w:rsidR="00D35497" w:rsidRDefault="00D35497" w:rsidP="00D35497">
      <w:pPr>
        <w:pStyle w:val="HTMLPreformatted"/>
      </w:pPr>
      <w:r>
        <w:rPr>
          <w:color w:val="008000"/>
        </w:rPr>
        <w:t>*************************************************************************/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proofErr w:type="gramStart"/>
      <w:r>
        <w:rPr>
          <w:color w:val="808000"/>
        </w:rPr>
        <w:t>class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log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:</w:t>
      </w:r>
      <w:r>
        <w:rPr>
          <w:color w:val="C0C0C0"/>
        </w:rPr>
        <w:t xml:space="preserve"> </w:t>
      </w:r>
      <w:r>
        <w:rPr>
          <w:color w:val="808000"/>
        </w:rPr>
        <w:t>public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Widget</w:t>
      </w:r>
      <w:proofErr w:type="spellEnd"/>
    </w:p>
    <w:p w:rsidR="00D35497" w:rsidRDefault="00D35497" w:rsidP="00D35497">
      <w:pPr>
        <w:pStyle w:val="HTMLPreformatted"/>
      </w:pPr>
      <w:r>
        <w:rPr>
          <w:color w:val="000000"/>
        </w:rPr>
        <w:t>{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r>
        <w:rPr>
          <w:color w:val="000080"/>
        </w:rPr>
        <w:t>Q_OBJECT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ublic</w:t>
      </w:r>
      <w:proofErr w:type="gramEnd"/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</w:t>
      </w:r>
      <w:proofErr w:type="gramStart"/>
      <w:r>
        <w:rPr>
          <w:color w:val="800080"/>
        </w:rPr>
        <w:t>login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r>
        <w:t>user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Widget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r>
        <w:t>parent</w:t>
      </w:r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ivate</w:t>
      </w:r>
      <w:proofErr w:type="gramEnd"/>
      <w:r>
        <w:rPr>
          <w:color w:val="C0C0C0"/>
        </w:rPr>
        <w:t xml:space="preserve"> </w:t>
      </w:r>
      <w:r>
        <w:rPr>
          <w:color w:val="808000"/>
        </w:rPr>
        <w:t>slots</w:t>
      </w:r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void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on_btn_login_clicked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void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on_btn_register_clicked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void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Thi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text</w:t>
      </w:r>
      <w:r>
        <w:rPr>
          <w:color w:val="C0C0C0"/>
        </w:rPr>
        <w:t xml:space="preserve"> </w:t>
      </w:r>
      <w:r>
        <w:rPr>
          <w:color w:val="008000"/>
        </w:rPr>
        <w:t>changed</w:t>
      </w:r>
      <w:r>
        <w:rPr>
          <w:color w:val="C0C0C0"/>
        </w:rPr>
        <w:t xml:space="preserve"> </w:t>
      </w:r>
      <w:r>
        <w:rPr>
          <w:color w:val="008000"/>
        </w:rPr>
        <w:t>slo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setUsernameValidator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Thi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text</w:t>
      </w:r>
      <w:r>
        <w:rPr>
          <w:color w:val="C0C0C0"/>
        </w:rPr>
        <w:t xml:space="preserve"> </w:t>
      </w:r>
      <w:r>
        <w:rPr>
          <w:color w:val="008000"/>
        </w:rPr>
        <w:t>changed</w:t>
      </w:r>
      <w:r>
        <w:rPr>
          <w:color w:val="C0C0C0"/>
        </w:rPr>
        <w:t xml:space="preserve"> </w:t>
      </w:r>
      <w:r>
        <w:rPr>
          <w:color w:val="008000"/>
        </w:rPr>
        <w:t>slo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setPasswordValidator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Thi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text</w:t>
      </w:r>
      <w:r>
        <w:rPr>
          <w:color w:val="C0C0C0"/>
        </w:rPr>
        <w:t xml:space="preserve"> </w:t>
      </w:r>
      <w:r>
        <w:rPr>
          <w:color w:val="008000"/>
        </w:rPr>
        <w:t>changed</w:t>
      </w:r>
      <w:r>
        <w:rPr>
          <w:color w:val="C0C0C0"/>
        </w:rPr>
        <w:t xml:space="preserve"> </w:t>
      </w:r>
      <w:r>
        <w:rPr>
          <w:color w:val="008000"/>
        </w:rPr>
        <w:t>slo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confirm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setConfirmPasswordValidator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Thi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text</w:t>
      </w:r>
      <w:r>
        <w:rPr>
          <w:color w:val="C0C0C0"/>
        </w:rPr>
        <w:t xml:space="preserve"> </w:t>
      </w:r>
      <w:r>
        <w:rPr>
          <w:color w:val="008000"/>
        </w:rPr>
        <w:t>changed</w:t>
      </w:r>
      <w:r>
        <w:rPr>
          <w:color w:val="C0C0C0"/>
        </w:rPr>
        <w:t xml:space="preserve"> </w:t>
      </w:r>
      <w:r>
        <w:rPr>
          <w:color w:val="008000"/>
        </w:rPr>
        <w:t>slo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email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setEmailValidator</w:t>
      </w:r>
      <w:proofErr w:type="spellEnd"/>
      <w:r>
        <w:rPr>
          <w:color w:val="000000"/>
        </w:rPr>
        <w:t>(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otected</w:t>
      </w:r>
      <w:proofErr w:type="gramEnd"/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virtual</w:t>
      </w:r>
      <w:proofErr w:type="gramEnd"/>
      <w:r>
        <w:rPr>
          <w:color w:val="C0C0C0"/>
        </w:rPr>
        <w:t xml:space="preserve">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proofErr w:type="spellStart"/>
      <w:r>
        <w:rPr>
          <w:i/>
          <w:iCs/>
          <w:color w:val="000000"/>
        </w:rPr>
        <w:t>resizeEvent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ResizeEvent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r>
        <w:t>event</w:t>
      </w:r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ivate</w:t>
      </w:r>
      <w:proofErr w:type="gramEnd"/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cg_usr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validator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cg_validator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GroupBox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gb_login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ineEdi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e_username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ineEdi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e_password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ineEdi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e_confirm_password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ineEdi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e_email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PushButton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btn_login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PushButton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btn_register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ab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bl_isOpen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Pixmap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pm_logo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ab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lbl_logo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GridLayou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gl_widget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GridLayout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gl_login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000000"/>
        </w:rPr>
        <w:t>}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endif</w:t>
      </w:r>
      <w:proofErr w:type="spellEnd"/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G_login.h</w:t>
      </w:r>
      <w:proofErr w:type="spell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structor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itializ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o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x,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s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ixe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ap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pen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emb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itializ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tylesheet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oup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ropriatel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ignals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nect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lots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G_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user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ser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Widget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parent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parent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isOpe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Login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,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regist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Register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m_logo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cg_logo_hires_app.png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Pas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ferenc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G_user</w:t>
      </w:r>
      <w:proofErr w:type="spell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usr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ser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Hi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EchoMo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LineEdi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EchoMo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LineEdi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448ed3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rder-styl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utset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rder-radius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10px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rder-color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448ed3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in-width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10em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dding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6px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b6ee65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b6ee65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FFFF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FFFF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FFFF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FFFF;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o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Pixmap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m_logo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Ad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trol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ou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logo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3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4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Hid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firm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nt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elect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hi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hi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Placeholder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Placeholder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ssgames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5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regist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6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isOpe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7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AlignCent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S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o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x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ou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Layou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Ad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oup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ox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ou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widge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logo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AlignHCenter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|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AlignBottom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widge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add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0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S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ge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you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Layou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l_widg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ropriat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lo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sz w:val="20"/>
          <w:szCs w:val="20"/>
        </w:rPr>
        <w:t>release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on_btn_login_click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ropriat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lot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regist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sz w:val="20"/>
          <w:szCs w:val="20"/>
        </w:rPr>
        <w:t>release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on_btn_register_click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l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x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ange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textChang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setUsername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l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x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ange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textChang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set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firm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l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firm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x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ange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textChang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setConfirm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Connec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l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ex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ange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textChang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setEmail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ifi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ucessfully</w:t>
      </w:r>
      <w:proofErr w:type="spell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g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void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on_btn_login_click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rrect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!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us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isOpe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correct.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rrect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g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isOpe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Successfull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g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ello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+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+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!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Ensur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firm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idd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il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g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hi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hid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read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st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base,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al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or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ifi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uccessfully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reat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void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on_btn_register_clicke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read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st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base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!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us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Get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Placeholder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Confirm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how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Placeholder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En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how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connect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btn_regist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IGNA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r w:rsidRPr="00D35497">
        <w:rPr>
          <w:rFonts w:ascii="Courier New" w:eastAsia="Times New Roman" w:hAnsi="Courier New" w:cs="Courier New"/>
          <w:sz w:val="20"/>
          <w:szCs w:val="20"/>
        </w:rPr>
        <w:t>release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his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SLOT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sz w:val="20"/>
          <w:szCs w:val="20"/>
        </w:rPr>
        <w:t>add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st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hang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if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77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isOpe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lread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sts.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Username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dd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atabase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at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ifi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uccessfully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reat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void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dd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Username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Confirm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Email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us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AddUse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isOpe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Successfully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reat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.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ptimiz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appropriat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ize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pen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siz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epend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th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gramStart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idth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ea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eight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void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i/>
          <w:iCs/>
          <w:color w:val="000000"/>
          <w:sz w:val="20"/>
          <w:szCs w:val="20"/>
        </w:rPr>
        <w:t>resizeEven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QResizeEvent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event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Resiz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epending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ortrai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ientatio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andscap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ientati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width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gt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height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MaximumSiz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dth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/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height()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gb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MaximumSiz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width()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height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/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sur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ing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lastRenderedPageBreak/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Username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isibl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e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isVisibl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ee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ls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validator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CheckValidUsernam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77FF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usernam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77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G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pdate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sur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ing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isibl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e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isVisibl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ee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ls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validator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CheckValid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77FF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77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G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pdate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sur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ing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onfirm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ame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Confirm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confirm_password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isibl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e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isVisibl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am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assword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ee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ls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Password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77FF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confirm_password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confirm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password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77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G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pdate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confirm_password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ab/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sure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ing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Display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/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800080"/>
          <w:sz w:val="20"/>
          <w:szCs w:val="20"/>
        </w:rPr>
        <w:t>CG_login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setEmailValidator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email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isibl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mea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clicke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gist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utto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isVisible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nters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mail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green.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Else,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ground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red.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cg_validator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CheckValidEmailAddress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tex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)))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77FF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email</w:t>
      </w:r>
      <w:proofErr w:type="spell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        </w:t>
      </w:r>
      <w:proofErr w:type="spell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le_</w:t>
      </w:r>
      <w:proofErr w:type="gramStart"/>
      <w:r w:rsidRPr="00D35497">
        <w:rPr>
          <w:rFonts w:ascii="Courier New" w:eastAsia="Times New Roman" w:hAnsi="Courier New" w:cs="Courier New"/>
          <w:color w:val="800000"/>
          <w:sz w:val="20"/>
          <w:szCs w:val="20"/>
        </w:rPr>
        <w:t>email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.setStyleSheet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"background: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#FF7777"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//G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back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D35497">
        <w:rPr>
          <w:rFonts w:ascii="Courier New" w:eastAsia="Times New Roman" w:hAnsi="Courier New" w:cs="Courier New"/>
          <w:color w:val="008000"/>
          <w:sz w:val="20"/>
          <w:szCs w:val="20"/>
        </w:rPr>
        <w:t>screen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update(</w:t>
      </w:r>
      <w:proofErr w:type="gram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D3549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D3549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valid_email</w:t>
      </w:r>
      <w:proofErr w:type="spellEnd"/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3549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D35497" w:rsidRDefault="00D35497" w:rsidP="00D3549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ifndef</w:t>
      </w:r>
      <w:proofErr w:type="spellEnd"/>
      <w:r>
        <w:rPr>
          <w:color w:val="C0C0C0"/>
        </w:rPr>
        <w:t xml:space="preserve"> </w:t>
      </w:r>
      <w:r>
        <w:t>CG_USER_H</w:t>
      </w:r>
    </w:p>
    <w:p w:rsidR="00D35497" w:rsidRDefault="00D35497" w:rsidP="00D35497">
      <w:pPr>
        <w:pStyle w:val="HTMLPreformatted"/>
      </w:pPr>
      <w:r>
        <w:rPr>
          <w:color w:val="000080"/>
        </w:rPr>
        <w:t>#define</w:t>
      </w:r>
      <w:r>
        <w:rPr>
          <w:color w:val="C0C0C0"/>
        </w:rPr>
        <w:t xml:space="preserve"> </w:t>
      </w:r>
      <w:r>
        <w:rPr>
          <w:color w:val="000080"/>
        </w:rPr>
        <w:t>CG_USER_H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String</w:t>
      </w:r>
      <w:proofErr w:type="spellEnd"/>
      <w:r>
        <w:rPr>
          <w:color w:val="008000"/>
        </w:rPr>
        <w:t>&gt;</w:t>
      </w:r>
    </w:p>
    <w:p w:rsidR="00D35497" w:rsidRDefault="00D35497" w:rsidP="00D3549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"</w:t>
      </w:r>
      <w:proofErr w:type="spellStart"/>
      <w:r>
        <w:rPr>
          <w:color w:val="008000"/>
        </w:rPr>
        <w:t>CG_dbManager.h</w:t>
      </w:r>
      <w:proofErr w:type="spellEnd"/>
      <w:r>
        <w:rPr>
          <w:color w:val="008000"/>
        </w:rPr>
        <w:t>"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8000"/>
        </w:rPr>
        <w:t>/***********************************************************************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lass: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user</w:t>
      </w:r>
      <w:proofErr w:type="spellEnd"/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onstructors: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</w:r>
      <w:proofErr w:type="spellStart"/>
      <w:r>
        <w:rPr>
          <w:color w:val="008000"/>
        </w:rPr>
        <w:t>CG_</w:t>
      </w:r>
      <w:proofErr w:type="gramStart"/>
      <w:r>
        <w:rPr>
          <w:color w:val="008000"/>
        </w:rPr>
        <w:t>user</w:t>
      </w:r>
      <w:proofErr w:type="spellEnd"/>
      <w:r>
        <w:rPr>
          <w:color w:val="008000"/>
        </w:rPr>
        <w:t>(</w:t>
      </w:r>
      <w:proofErr w:type="spellStart"/>
      <w:proofErr w:type="gramEnd"/>
      <w:r>
        <w:rPr>
          <w:color w:val="008000"/>
        </w:rPr>
        <w:t>CG_dbManager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dbManager</w:t>
      </w:r>
      <w:proofErr w:type="spellEnd"/>
      <w:r>
        <w:rPr>
          <w:color w:val="008000"/>
        </w:rPr>
        <w:t>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Sets</w:t>
      </w:r>
      <w:r>
        <w:rPr>
          <w:color w:val="C0C0C0"/>
        </w:rPr>
        <w:t xml:space="preserve"> </w:t>
      </w:r>
      <w:r>
        <w:rPr>
          <w:color w:val="008000"/>
        </w:rPr>
        <w:t>up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reference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main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db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manager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Methods: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AddUser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ssword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email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was</w:t>
      </w:r>
      <w:r>
        <w:rPr>
          <w:color w:val="C0C0C0"/>
        </w:rPr>
        <w:t xml:space="preserve"> </w:t>
      </w:r>
      <w:r>
        <w:rPr>
          <w:color w:val="008000"/>
        </w:rPr>
        <w:t>successfully</w:t>
      </w:r>
      <w:r>
        <w:rPr>
          <w:color w:val="C0C0C0"/>
        </w:rPr>
        <w:t xml:space="preserve"> </w:t>
      </w:r>
      <w:r>
        <w:rPr>
          <w:color w:val="008000"/>
        </w:rPr>
        <w:t>added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database</w:t>
      </w:r>
      <w:proofErr w:type="gramEnd"/>
      <w:r>
        <w:rPr>
          <w:color w:val="008000"/>
        </w:rPr>
        <w:t>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GetUser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with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given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exists.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LogIn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ssword)</w:t>
      </w:r>
    </w:p>
    <w:p w:rsidR="00D35497" w:rsidRDefault="00D35497" w:rsidP="00D3549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info</w:t>
      </w:r>
      <w:r>
        <w:rPr>
          <w:color w:val="C0C0C0"/>
        </w:rPr>
        <w:t xml:space="preserve"> </w:t>
      </w:r>
      <w:r>
        <w:rPr>
          <w:color w:val="008000"/>
        </w:rPr>
        <w:t>given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correct.</w:t>
      </w:r>
    </w:p>
    <w:p w:rsidR="00D35497" w:rsidRDefault="00D35497" w:rsidP="00D35497">
      <w:pPr>
        <w:pStyle w:val="HTMLPreformatted"/>
      </w:pPr>
      <w:r>
        <w:rPr>
          <w:color w:val="008000"/>
        </w:rPr>
        <w:t>*************************************************************************/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proofErr w:type="gramStart"/>
      <w:r>
        <w:rPr>
          <w:color w:val="808000"/>
        </w:rPr>
        <w:t>class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user</w:t>
      </w:r>
      <w:proofErr w:type="spellEnd"/>
    </w:p>
    <w:p w:rsidR="00D35497" w:rsidRDefault="00D35497" w:rsidP="00D35497">
      <w:pPr>
        <w:pStyle w:val="HTMLPreformatted"/>
      </w:pPr>
      <w:r>
        <w:rPr>
          <w:color w:val="000000"/>
        </w:rPr>
        <w:t>{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ublic</w:t>
      </w:r>
      <w:proofErr w:type="gramEnd"/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</w:t>
      </w:r>
      <w:proofErr w:type="gramStart"/>
      <w:r>
        <w:rPr>
          <w:color w:val="800080"/>
        </w:rPr>
        <w:t>user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CG_dbManag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t>dbManager</w:t>
      </w:r>
      <w:proofErr w:type="spellEnd"/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email</w:t>
      </w:r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Get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LogIn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)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ivate</w:t>
      </w:r>
      <w:proofErr w:type="gramEnd"/>
      <w:r>
        <w:rPr>
          <w:color w:val="000000"/>
        </w:rPr>
        <w:t>: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dbManag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b_chessgames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str_username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str_email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str_joinDate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str_currentELO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int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int_numGames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float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flt_totalScore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float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flt_totalOpponentELO</w:t>
      </w:r>
      <w:proofErr w:type="spellEnd"/>
      <w:r>
        <w:rPr>
          <w:color w:val="000000"/>
        </w:rPr>
        <w:t>;</w:t>
      </w:r>
    </w:p>
    <w:p w:rsidR="00D35497" w:rsidRDefault="00D35497" w:rsidP="00D35497">
      <w:pPr>
        <w:pStyle w:val="HTMLPreformatted"/>
      </w:pPr>
      <w:r>
        <w:rPr>
          <w:color w:val="000000"/>
        </w:rPr>
        <w:t>};</w:t>
      </w:r>
    </w:p>
    <w:p w:rsidR="00D35497" w:rsidRDefault="00D35497" w:rsidP="00D35497">
      <w:pPr>
        <w:pStyle w:val="HTMLPreformatted"/>
      </w:pPr>
    </w:p>
    <w:p w:rsidR="00D35497" w:rsidRDefault="00D35497" w:rsidP="00D3549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endif</w:t>
      </w:r>
      <w:proofErr w:type="spellEnd"/>
    </w:p>
    <w:p w:rsidR="00D35497" w:rsidRP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"</w:t>
      </w:r>
      <w:proofErr w:type="spellStart"/>
      <w:r>
        <w:rPr>
          <w:color w:val="008000"/>
        </w:rPr>
        <w:t>CG_user.h</w:t>
      </w:r>
      <w:proofErr w:type="spellEnd"/>
      <w:r>
        <w:rPr>
          <w:color w:val="008000"/>
        </w:rPr>
        <w:t>"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Constructor.</w:t>
      </w:r>
      <w:r>
        <w:rPr>
          <w:color w:val="C0C0C0"/>
        </w:rPr>
        <w:t xml:space="preserve">  </w:t>
      </w:r>
      <w:r>
        <w:rPr>
          <w:color w:val="008000"/>
        </w:rPr>
        <w:t>Passe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ference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main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db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manager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class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db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manag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been</w:t>
      </w:r>
      <w:r>
        <w:rPr>
          <w:color w:val="C0C0C0"/>
        </w:rPr>
        <w:t xml:space="preserve"> </w:t>
      </w:r>
      <w:r>
        <w:rPr>
          <w:color w:val="008000"/>
        </w:rPr>
        <w:t>set</w:t>
      </w:r>
      <w:r>
        <w:rPr>
          <w:color w:val="C0C0C0"/>
        </w:rPr>
        <w:t xml:space="preserve"> </w:t>
      </w:r>
      <w:r>
        <w:rPr>
          <w:color w:val="008000"/>
        </w:rPr>
        <w:t>up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reference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main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db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manag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been</w:t>
      </w:r>
      <w:r>
        <w:rPr>
          <w:color w:val="C0C0C0"/>
        </w:rPr>
        <w:t xml:space="preserve"> </w:t>
      </w:r>
      <w:r>
        <w:rPr>
          <w:color w:val="008000"/>
        </w:rPr>
        <w:t>passed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proofErr w:type="gramStart"/>
      <w:r>
        <w:rPr>
          <w:color w:val="008000"/>
        </w:rPr>
        <w:t>to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class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r>
        <w:rPr>
          <w:color w:val="800080"/>
        </w:rPr>
        <w:t>CG_us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CG_</w:t>
      </w:r>
      <w:proofErr w:type="gramStart"/>
      <w:r>
        <w:rPr>
          <w:color w:val="000000"/>
        </w:rPr>
        <w:t>user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CG_dbManag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dbManager</w:t>
      </w:r>
      <w:proofErr w:type="spellEnd"/>
      <w:r>
        <w:rPr>
          <w:color w:val="000000"/>
        </w:rPr>
        <w:t>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r>
        <w:rPr>
          <w:color w:val="800000"/>
        </w:rPr>
        <w:t>db_chessgames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dbManager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check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ntered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valid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username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click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login</w:t>
      </w:r>
      <w:r>
        <w:rPr>
          <w:color w:val="C0C0C0"/>
        </w:rPr>
        <w:t xml:space="preserve"> </w:t>
      </w:r>
      <w:r>
        <w:rPr>
          <w:color w:val="008000"/>
        </w:rPr>
        <w:t>butt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r>
        <w:rPr>
          <w:color w:val="008000"/>
        </w:rPr>
        <w:t>are</w:t>
      </w:r>
      <w:r>
        <w:rPr>
          <w:color w:val="C0C0C0"/>
        </w:rPr>
        <w:t xml:space="preserve"> </w:t>
      </w:r>
      <w:r>
        <w:rPr>
          <w:color w:val="008000"/>
        </w:rPr>
        <w:t>correct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us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LogIn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username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password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logged_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fals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(</w:t>
      </w:r>
      <w:proofErr w:type="spellStart"/>
      <w:r>
        <w:rPr>
          <w:color w:val="800000"/>
        </w:rPr>
        <w:t>db_chessgames</w:t>
      </w:r>
      <w:proofErr w:type="spellEnd"/>
      <w:r>
        <w:rPr>
          <w:color w:val="000000"/>
        </w:rPr>
        <w:t>-&gt;</w:t>
      </w:r>
      <w:proofErr w:type="spellStart"/>
      <w:r>
        <w:rPr>
          <w:color w:val="000000"/>
        </w:rPr>
        <w:t>CorrectUserInfo</w:t>
      </w:r>
      <w:proofErr w:type="spellEnd"/>
      <w:r>
        <w:rPr>
          <w:color w:val="000000"/>
        </w:rPr>
        <w:t>(username,</w:t>
      </w:r>
      <w:r>
        <w:rPr>
          <w:color w:val="C0C0C0"/>
        </w:rPr>
        <w:t xml:space="preserve"> </w:t>
      </w:r>
      <w:r>
        <w:rPr>
          <w:color w:val="000000"/>
        </w:rPr>
        <w:t>password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000000"/>
        </w:rPr>
        <w:t>logged_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tru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logged_in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check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click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gister</w:t>
      </w:r>
      <w:r>
        <w:rPr>
          <w:color w:val="C0C0C0"/>
        </w:rPr>
        <w:t xml:space="preserve"> </w:t>
      </w:r>
      <w:r>
        <w:rPr>
          <w:color w:val="008000"/>
        </w:rPr>
        <w:t>butt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proofErr w:type="gramStart"/>
      <w:r>
        <w:rPr>
          <w:color w:val="008000"/>
        </w:rPr>
        <w:t>database</w:t>
      </w:r>
      <w:proofErr w:type="gramEnd"/>
      <w:r>
        <w:rPr>
          <w:color w:val="008000"/>
        </w:rPr>
        <w:t>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us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Get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user_exists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fals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800000"/>
        </w:rPr>
        <w:t>db_chessgames</w:t>
      </w:r>
      <w:proofErr w:type="spellEnd"/>
      <w:r>
        <w:rPr>
          <w:color w:val="000000"/>
        </w:rPr>
        <w:t>-&gt;</w:t>
      </w:r>
      <w:proofErr w:type="spellStart"/>
      <w:r>
        <w:rPr>
          <w:color w:val="000000"/>
        </w:rPr>
        <w:t>UserExists</w:t>
      </w:r>
      <w:proofErr w:type="spellEnd"/>
      <w:r>
        <w:rPr>
          <w:color w:val="000000"/>
        </w:rPr>
        <w:t>(username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000000"/>
        </w:rPr>
        <w:t>user_exists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tru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user_exists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lastRenderedPageBreak/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add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been</w:t>
      </w:r>
      <w:r>
        <w:rPr>
          <w:color w:val="C0C0C0"/>
        </w:rPr>
        <w:t xml:space="preserve"> </w:t>
      </w:r>
      <w:r>
        <w:rPr>
          <w:color w:val="008000"/>
        </w:rPr>
        <w:t>validated</w:t>
      </w:r>
      <w:r>
        <w:rPr>
          <w:color w:val="C0C0C0"/>
        </w:rPr>
        <w:t xml:space="preserve"> </w:t>
      </w:r>
      <w:r>
        <w:rPr>
          <w:color w:val="008000"/>
        </w:rPr>
        <w:t>at</w:t>
      </w:r>
      <w:r>
        <w:rPr>
          <w:color w:val="C0C0C0"/>
        </w:rPr>
        <w:t xml:space="preserve"> </w:t>
      </w:r>
      <w:r>
        <w:rPr>
          <w:color w:val="008000"/>
        </w:rPr>
        <w:t>logi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</w:t>
      </w:r>
      <w:proofErr w:type="gramStart"/>
      <w:r>
        <w:rPr>
          <w:color w:val="008000"/>
        </w:rPr>
        <w:t>screen</w:t>
      </w:r>
      <w:proofErr w:type="gramEnd"/>
      <w:r>
        <w:rPr>
          <w:color w:val="008000"/>
        </w:rPr>
        <w:t>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bee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proofErr w:type="gramStart"/>
      <w:r>
        <w:rPr>
          <w:color w:val="008000"/>
        </w:rPr>
        <w:t>successfully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added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us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username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password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email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ed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fals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(</w:t>
      </w:r>
      <w:proofErr w:type="spellStart"/>
      <w:r>
        <w:rPr>
          <w:color w:val="800000"/>
        </w:rPr>
        <w:t>db_chessgames</w:t>
      </w:r>
      <w:proofErr w:type="spellEnd"/>
      <w:r>
        <w:rPr>
          <w:color w:val="000000"/>
        </w:rPr>
        <w:t>-&gt;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username,</w:t>
      </w:r>
      <w:r>
        <w:rPr>
          <w:color w:val="C0C0C0"/>
        </w:rPr>
        <w:t xml:space="preserve"> </w:t>
      </w:r>
      <w:r>
        <w:rPr>
          <w:color w:val="000000"/>
        </w:rPr>
        <w:t>password,</w:t>
      </w:r>
      <w:r>
        <w:rPr>
          <w:color w:val="C0C0C0"/>
        </w:rPr>
        <w:t xml:space="preserve"> </w:t>
      </w:r>
      <w:r>
        <w:rPr>
          <w:color w:val="000000"/>
        </w:rPr>
        <w:t>email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000000"/>
        </w:rPr>
        <w:t>added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tru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ed_user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ifndef</w:t>
      </w:r>
      <w:proofErr w:type="spellEnd"/>
      <w:r>
        <w:rPr>
          <w:color w:val="C0C0C0"/>
        </w:rPr>
        <w:t xml:space="preserve"> </w:t>
      </w:r>
      <w:r>
        <w:t>CG_DBMANAGER_H</w:t>
      </w:r>
    </w:p>
    <w:p w:rsidR="004C4677" w:rsidRDefault="004C4677" w:rsidP="004C4677">
      <w:pPr>
        <w:pStyle w:val="HTMLPreformatted"/>
      </w:pPr>
      <w:r>
        <w:rPr>
          <w:color w:val="000080"/>
        </w:rPr>
        <w:t>#define</w:t>
      </w:r>
      <w:r>
        <w:rPr>
          <w:color w:val="C0C0C0"/>
        </w:rPr>
        <w:t xml:space="preserve"> </w:t>
      </w:r>
      <w:r>
        <w:rPr>
          <w:color w:val="000080"/>
        </w:rPr>
        <w:t>CG_DBMANAGER_H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String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Variant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tSql</w:t>
      </w:r>
      <w:proofErr w:type="spellEnd"/>
      <w:r>
        <w:rPr>
          <w:color w:val="008000"/>
        </w:rPr>
        <w:t>/</w:t>
      </w:r>
      <w:proofErr w:type="spellStart"/>
      <w:r>
        <w:rPr>
          <w:color w:val="008000"/>
        </w:rPr>
        <w:t>QSqlDatabase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tSql</w:t>
      </w:r>
      <w:proofErr w:type="spellEnd"/>
      <w:r>
        <w:rPr>
          <w:color w:val="008000"/>
        </w:rPr>
        <w:t>/</w:t>
      </w:r>
      <w:proofErr w:type="spellStart"/>
      <w:r>
        <w:rPr>
          <w:color w:val="008000"/>
        </w:rPr>
        <w:t>QSqlQuery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CryptographicHash</w:t>
      </w:r>
      <w:proofErr w:type="spellEnd"/>
      <w:proofErr w:type="gramStart"/>
      <w:r>
        <w:rPr>
          <w:color w:val="008000"/>
        </w:rPr>
        <w:t>&gt;</w:t>
      </w:r>
      <w:r>
        <w:rPr>
          <w:color w:val="C0C0C0"/>
        </w:rPr>
        <w:t xml:space="preserve">  </w:t>
      </w:r>
      <w:r>
        <w:rPr>
          <w:color w:val="008000"/>
        </w:rPr>
        <w:t>/</w:t>
      </w:r>
      <w:proofErr w:type="gramEnd"/>
      <w:r>
        <w:rPr>
          <w:color w:val="008000"/>
        </w:rPr>
        <w:t>/</w:t>
      </w:r>
      <w:r>
        <w:rPr>
          <w:color w:val="C0C0C0"/>
        </w:rPr>
        <w:t xml:space="preserve"> </w:t>
      </w:r>
      <w:r>
        <w:rPr>
          <w:color w:val="008000"/>
        </w:rPr>
        <w:t>Needed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encrypting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SHA256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lass: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dbManager</w:t>
      </w:r>
      <w:proofErr w:type="spellEnd"/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onstructors: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</w:r>
      <w:proofErr w:type="spellStart"/>
      <w:r>
        <w:rPr>
          <w:color w:val="008000"/>
        </w:rPr>
        <w:t>CG_</w:t>
      </w:r>
      <w:proofErr w:type="gramStart"/>
      <w:r>
        <w:rPr>
          <w:color w:val="008000"/>
        </w:rPr>
        <w:t>dbManager</w:t>
      </w:r>
      <w:proofErr w:type="spellEnd"/>
      <w:r>
        <w:rPr>
          <w:color w:val="008000"/>
        </w:rPr>
        <w:t>(</w:t>
      </w:r>
      <w:proofErr w:type="spellStart"/>
      <w:proofErr w:type="gramEnd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connection</w:t>
      </w:r>
      <w:proofErr w:type="spellEnd"/>
      <w:r>
        <w:rPr>
          <w:color w:val="008000"/>
        </w:rPr>
        <w:t>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Open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SQLit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connection</w:t>
      </w:r>
      <w:r>
        <w:rPr>
          <w:color w:val="C0C0C0"/>
        </w:rPr>
        <w:t xml:space="preserve"> </w:t>
      </w:r>
      <w:r>
        <w:rPr>
          <w:color w:val="008000"/>
        </w:rPr>
        <w:t>based</w:t>
      </w:r>
      <w:r>
        <w:rPr>
          <w:color w:val="C0C0C0"/>
        </w:rPr>
        <w:t xml:space="preserve"> </w:t>
      </w:r>
      <w:r>
        <w:rPr>
          <w:color w:val="008000"/>
        </w:rPr>
        <w:t>upo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db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th</w:t>
      </w:r>
      <w:r>
        <w:rPr>
          <w:color w:val="C0C0C0"/>
        </w:rPr>
        <w:t xml:space="preserve"> </w:t>
      </w:r>
      <w:r>
        <w:rPr>
          <w:color w:val="008000"/>
        </w:rPr>
        <w:t>passed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Methods: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UserExist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username</w:t>
      </w:r>
      <w:proofErr w:type="spellEnd"/>
      <w:r>
        <w:rPr>
          <w:color w:val="008000"/>
        </w:rPr>
        <w:t>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with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ed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the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orrectUserInfo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username</w:t>
      </w:r>
      <w:proofErr w:type="spellEnd"/>
      <w:r>
        <w:rPr>
          <w:color w:val="008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password</w:t>
      </w:r>
      <w:proofErr w:type="spellEnd"/>
      <w:r>
        <w:rPr>
          <w:color w:val="008000"/>
        </w:rPr>
        <w:t>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info</w:t>
      </w:r>
      <w:r>
        <w:rPr>
          <w:color w:val="C0C0C0"/>
        </w:rPr>
        <w:t xml:space="preserve"> </w:t>
      </w:r>
      <w:r>
        <w:rPr>
          <w:color w:val="008000"/>
        </w:rPr>
        <w:t>are</w:t>
      </w:r>
      <w:r>
        <w:rPr>
          <w:color w:val="C0C0C0"/>
        </w:rPr>
        <w:t xml:space="preserve"> </w:t>
      </w:r>
      <w:r>
        <w:rPr>
          <w:color w:val="008000"/>
        </w:rPr>
        <w:t>correct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and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AddUser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username</w:t>
      </w:r>
      <w:proofErr w:type="spellEnd"/>
      <w:r>
        <w:rPr>
          <w:color w:val="008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password</w:t>
      </w:r>
      <w:proofErr w:type="spellEnd"/>
      <w:r>
        <w:rPr>
          <w:color w:val="008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8000"/>
        </w:rPr>
        <w:t>str_email</w:t>
      </w:r>
      <w:proofErr w:type="spellEnd"/>
      <w:r>
        <w:rPr>
          <w:color w:val="008000"/>
        </w:rPr>
        <w:t>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true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successfully</w:t>
      </w:r>
      <w:r>
        <w:rPr>
          <w:color w:val="C0C0C0"/>
        </w:rPr>
        <w:t xml:space="preserve"> </w:t>
      </w:r>
      <w:r>
        <w:rPr>
          <w:color w:val="008000"/>
        </w:rPr>
        <w:t>added</w:t>
      </w:r>
      <w:r>
        <w:rPr>
          <w:color w:val="C0C0C0"/>
        </w:rPr>
        <w:t xml:space="preserve"> </w:t>
      </w:r>
      <w:r>
        <w:rPr>
          <w:color w:val="008000"/>
        </w:rPr>
        <w:t>in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gramStart"/>
      <w:r>
        <w:rPr>
          <w:color w:val="808000"/>
        </w:rPr>
        <w:t>class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dbManager</w:t>
      </w:r>
      <w:proofErr w:type="spellEnd"/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ublic</w:t>
      </w:r>
      <w:proofErr w:type="gramEnd"/>
      <w:r>
        <w:rPr>
          <w:color w:val="000000"/>
        </w:rPr>
        <w:t>: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</w:t>
      </w:r>
      <w:proofErr w:type="gramStart"/>
      <w:r>
        <w:rPr>
          <w:color w:val="800080"/>
        </w:rPr>
        <w:t>dbManager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connection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UserExist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username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lastRenderedPageBreak/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orrectUserInfo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username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password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username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password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t>str_email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void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EncryptPassword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&amp;</w:t>
      </w:r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ivate</w:t>
      </w:r>
      <w:proofErr w:type="gramEnd"/>
      <w:r>
        <w:rPr>
          <w:color w:val="000000"/>
        </w:rPr>
        <w:t>: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qlDatabas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db_login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endif</w:t>
      </w:r>
      <w:proofErr w:type="spellEnd"/>
    </w:p>
    <w:p w:rsidR="00D35497" w:rsidRDefault="00D3549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"</w:t>
      </w:r>
      <w:proofErr w:type="spellStart"/>
      <w:r>
        <w:rPr>
          <w:color w:val="008000"/>
        </w:rPr>
        <w:t>CG_dbManager.h</w:t>
      </w:r>
      <w:proofErr w:type="spellEnd"/>
      <w:r>
        <w:rPr>
          <w:color w:val="008000"/>
        </w:rPr>
        <w:t>"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Constructor.</w:t>
      </w:r>
      <w:r>
        <w:rPr>
          <w:color w:val="C0C0C0"/>
        </w:rPr>
        <w:t xml:space="preserve"> </w:t>
      </w:r>
      <w:r>
        <w:rPr>
          <w:color w:val="008000"/>
        </w:rPr>
        <w:t>Open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  <w:r>
        <w:rPr>
          <w:color w:val="C0C0C0"/>
        </w:rPr>
        <w:t xml:space="preserve"> </w:t>
      </w:r>
      <w:r>
        <w:rPr>
          <w:color w:val="008000"/>
        </w:rPr>
        <w:t>based</w:t>
      </w:r>
      <w:r>
        <w:rPr>
          <w:color w:val="C0C0C0"/>
        </w:rPr>
        <w:t xml:space="preserve"> </w:t>
      </w:r>
      <w:r>
        <w:rPr>
          <w:color w:val="008000"/>
        </w:rPr>
        <w:t>upon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spellStart"/>
      <w:proofErr w:type="gramStart"/>
      <w:r>
        <w:rPr>
          <w:color w:val="008000"/>
        </w:rPr>
        <w:t>db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path</w:t>
      </w:r>
      <w:r>
        <w:rPr>
          <w:color w:val="C0C0C0"/>
        </w:rPr>
        <w:t xml:space="preserve"> </w:t>
      </w:r>
      <w:r>
        <w:rPr>
          <w:color w:val="008000"/>
        </w:rPr>
        <w:t>specified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open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app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set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QLit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th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proofErr w:type="spellStart"/>
      <w:proofErr w:type="gramStart"/>
      <w:r>
        <w:rPr>
          <w:color w:val="008000"/>
        </w:rPr>
        <w:t>db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specified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r>
        <w:rPr>
          <w:color w:val="800080"/>
        </w:rPr>
        <w:t>CG_dbManag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CG_</w:t>
      </w:r>
      <w:proofErr w:type="gramStart"/>
      <w:r>
        <w:rPr>
          <w:color w:val="000000"/>
        </w:rPr>
        <w:t>dbManager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connection</w:t>
      </w:r>
      <w:proofErr w:type="spellEnd"/>
      <w:r>
        <w:rPr>
          <w:color w:val="000000"/>
        </w:rPr>
        <w:t>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Connect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r>
        <w:rPr>
          <w:color w:val="800000"/>
        </w:rPr>
        <w:t>db_log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qlDatabase</w:t>
      </w:r>
      <w:proofErr w:type="spellEnd"/>
      <w:r>
        <w:rPr>
          <w:color w:val="000000"/>
        </w:rPr>
        <w:t>::</w:t>
      </w:r>
      <w:proofErr w:type="spellStart"/>
      <w:proofErr w:type="gramStart"/>
      <w:r>
        <w:rPr>
          <w:color w:val="000000"/>
        </w:rPr>
        <w:t>addDatabase</w:t>
      </w:r>
      <w:proofErr w:type="spellEnd"/>
      <w:r>
        <w:rPr>
          <w:color w:val="000000"/>
        </w:rPr>
        <w:t>(</w:t>
      </w:r>
      <w:proofErr w:type="gramEnd"/>
      <w:r>
        <w:rPr>
          <w:color w:val="008000"/>
        </w:rPr>
        <w:t>"QSQLITE"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r>
        <w:rPr>
          <w:color w:val="800000"/>
        </w:rPr>
        <w:t>db_</w:t>
      </w:r>
      <w:proofErr w:type="gramStart"/>
      <w:r>
        <w:rPr>
          <w:color w:val="800000"/>
        </w:rPr>
        <w:t>login</w:t>
      </w:r>
      <w:r>
        <w:rPr>
          <w:color w:val="000000"/>
        </w:rPr>
        <w:t>.setDatabaseNam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connection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check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ntered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correct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it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the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click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login</w:t>
      </w:r>
      <w:r>
        <w:rPr>
          <w:color w:val="C0C0C0"/>
        </w:rPr>
        <w:t xml:space="preserve"> </w:t>
      </w:r>
      <w:r>
        <w:rPr>
          <w:color w:val="008000"/>
        </w:rPr>
        <w:t>butt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login</w:t>
      </w:r>
      <w:r>
        <w:rPr>
          <w:color w:val="C0C0C0"/>
        </w:rPr>
        <w:t xml:space="preserve"> </w:t>
      </w:r>
      <w:r>
        <w:rPr>
          <w:color w:val="008000"/>
        </w:rPr>
        <w:t>info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correct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dbManag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CorrectUserInfo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username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password</w:t>
      </w:r>
      <w:proofErr w:type="spellEnd"/>
      <w:r>
        <w:rPr>
          <w:color w:val="000000"/>
        </w:rPr>
        <w:t>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int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0000"/>
        </w:rPr>
        <w:t>count</w:t>
      </w:r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800000"/>
        </w:rPr>
        <w:t>db_login</w:t>
      </w:r>
      <w:r>
        <w:rPr>
          <w:color w:val="000000"/>
        </w:rPr>
        <w:t>.open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Calls</w:t>
      </w:r>
      <w:r>
        <w:rPr>
          <w:color w:val="C0C0C0"/>
        </w:rPr>
        <w:t xml:space="preserve"> </w:t>
      </w:r>
      <w:r>
        <w:rPr>
          <w:color w:val="008000"/>
        </w:rPr>
        <w:t>encryption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EncryptPassword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password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qlQuer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00000"/>
        </w:rPr>
        <w:t>qry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db_log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prepare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"SELECT</w:t>
      </w:r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FROM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WHERE</w:t>
      </w:r>
      <w:r>
        <w:rPr>
          <w:color w:val="C0C0C0"/>
        </w:rPr>
        <w:t xml:space="preserve"> </w:t>
      </w:r>
      <w:r>
        <w:rPr>
          <w:color w:val="008000"/>
        </w:rPr>
        <w:t>Username=</w:t>
      </w:r>
      <w:r>
        <w:rPr>
          <w:color w:val="C0C0C0"/>
        </w:rPr>
        <w:t xml:space="preserve"> </w:t>
      </w:r>
      <w:r>
        <w:rPr>
          <w:color w:val="008000"/>
        </w:rPr>
        <w:t>?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Passwd</w:t>
      </w:r>
      <w:proofErr w:type="spellEnd"/>
      <w:proofErr w:type="gramStart"/>
      <w:r>
        <w:rPr>
          <w:color w:val="008000"/>
        </w:rPr>
        <w:t>=</w:t>
      </w:r>
      <w:r>
        <w:rPr>
          <w:color w:val="C0C0C0"/>
        </w:rPr>
        <w:t xml:space="preserve"> </w:t>
      </w:r>
      <w:r>
        <w:rPr>
          <w:color w:val="008000"/>
        </w:rPr>
        <w:t>?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COLLATE</w:t>
      </w:r>
      <w:r>
        <w:rPr>
          <w:color w:val="C0C0C0"/>
        </w:rPr>
        <w:t xml:space="preserve"> </w:t>
      </w:r>
      <w:r>
        <w:rPr>
          <w:color w:val="008000"/>
        </w:rPr>
        <w:t>NOCASE</w:t>
      </w:r>
      <w:proofErr w:type="gramStart"/>
      <w:r>
        <w:rPr>
          <w:color w:val="008000"/>
        </w:rPr>
        <w:t>"</w:t>
      </w:r>
      <w:r>
        <w:rPr>
          <w:color w:val="C0C0C0"/>
        </w:rPr>
        <w:t xml:space="preserve"> </w:t>
      </w:r>
      <w:r>
        <w:rPr>
          <w:color w:val="000000"/>
        </w:rPr>
        <w:t>)</w:t>
      </w:r>
      <w:proofErr w:type="gram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username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password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qry.exec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lastRenderedPageBreak/>
        <w:t xml:space="preserve">            </w:t>
      </w:r>
      <w:proofErr w:type="gramStart"/>
      <w:r>
        <w:rPr>
          <w:color w:val="808000"/>
        </w:rPr>
        <w:t>for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(;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qry.next</w:t>
      </w:r>
      <w:proofErr w:type="spellEnd"/>
      <w:r>
        <w:rPr>
          <w:color w:val="000000"/>
        </w:rPr>
        <w:t>();</w:t>
      </w:r>
      <w:r>
        <w:rPr>
          <w:color w:val="C0C0C0"/>
        </w:rPr>
        <w:t xml:space="preserve"> </w:t>
      </w:r>
      <w:r>
        <w:rPr>
          <w:color w:val="000000"/>
        </w:rPr>
        <w:t>count++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00"/>
        </w:rPr>
        <w:t>db_</w:t>
      </w:r>
      <w:proofErr w:type="gramStart"/>
      <w:r>
        <w:rPr>
          <w:color w:val="800000"/>
        </w:rPr>
        <w:t>login</w:t>
      </w:r>
      <w:r>
        <w:rPr>
          <w:color w:val="000000"/>
        </w:rPr>
        <w:t>.close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Returns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  <w:r>
        <w:rPr>
          <w:color w:val="C0C0C0"/>
        </w:rPr>
        <w:t xml:space="preserve"> </w:t>
      </w:r>
      <w:r>
        <w:rPr>
          <w:color w:val="008000"/>
        </w:rPr>
        <w:t>find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match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count</w:t>
      </w:r>
      <w:r>
        <w:rPr>
          <w:color w:val="C0C0C0"/>
        </w:rPr>
        <w:t xml:space="preserve"> </w:t>
      </w:r>
      <w:r>
        <w:rPr>
          <w:color w:val="000000"/>
        </w:rPr>
        <w:t>&gt;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check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xists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database</w:t>
      </w:r>
      <w:proofErr w:type="gramEnd"/>
      <w:r>
        <w:rPr>
          <w:color w:val="008000"/>
        </w:rPr>
        <w:t>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click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gister</w:t>
      </w:r>
      <w:r>
        <w:rPr>
          <w:color w:val="C0C0C0"/>
        </w:rPr>
        <w:t xml:space="preserve"> </w:t>
      </w:r>
      <w:r>
        <w:rPr>
          <w:color w:val="008000"/>
        </w:rPr>
        <w:t>butt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exists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dbManag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UserExist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username</w:t>
      </w:r>
      <w:proofErr w:type="spellEnd"/>
      <w:r>
        <w:rPr>
          <w:color w:val="000000"/>
        </w:rPr>
        <w:t>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int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0000"/>
        </w:rPr>
        <w:t>count</w:t>
      </w:r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800000"/>
        </w:rPr>
        <w:t>db_login</w:t>
      </w:r>
      <w:r>
        <w:rPr>
          <w:color w:val="000000"/>
        </w:rPr>
        <w:t>.open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qlQuer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00000"/>
        </w:rPr>
        <w:t>qry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db_log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prepare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"SELECT</w:t>
      </w:r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FROM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WHERE</w:t>
      </w:r>
      <w:r>
        <w:rPr>
          <w:color w:val="C0C0C0"/>
        </w:rPr>
        <w:t xml:space="preserve"> </w:t>
      </w:r>
      <w:r>
        <w:rPr>
          <w:color w:val="008000"/>
        </w:rPr>
        <w:t>Username=</w:t>
      </w:r>
      <w:r>
        <w:rPr>
          <w:color w:val="C0C0C0"/>
        </w:rPr>
        <w:t xml:space="preserve"> </w:t>
      </w:r>
      <w:r>
        <w:rPr>
          <w:color w:val="008000"/>
        </w:rPr>
        <w:t>?</w:t>
      </w:r>
      <w:r>
        <w:rPr>
          <w:color w:val="C0C0C0"/>
        </w:rPr>
        <w:t xml:space="preserve"> </w:t>
      </w:r>
      <w:r>
        <w:rPr>
          <w:color w:val="008000"/>
        </w:rPr>
        <w:t>COLLATE</w:t>
      </w:r>
      <w:r>
        <w:rPr>
          <w:color w:val="C0C0C0"/>
        </w:rPr>
        <w:t xml:space="preserve"> </w:t>
      </w:r>
      <w:r>
        <w:rPr>
          <w:color w:val="008000"/>
        </w:rPr>
        <w:t>NOCASE</w:t>
      </w:r>
      <w:proofErr w:type="gramStart"/>
      <w:r>
        <w:rPr>
          <w:color w:val="008000"/>
        </w:rPr>
        <w:t>"</w:t>
      </w:r>
      <w:r>
        <w:rPr>
          <w:color w:val="C0C0C0"/>
        </w:rPr>
        <w:t xml:space="preserve"> </w:t>
      </w:r>
      <w:r>
        <w:rPr>
          <w:color w:val="000000"/>
        </w:rPr>
        <w:t>)</w:t>
      </w:r>
      <w:proofErr w:type="gram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username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qry.exec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    </w:t>
      </w:r>
      <w:proofErr w:type="gramStart"/>
      <w:r>
        <w:rPr>
          <w:color w:val="808000"/>
        </w:rPr>
        <w:t>for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(;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qry.next</w:t>
      </w:r>
      <w:proofErr w:type="spellEnd"/>
      <w:r>
        <w:rPr>
          <w:color w:val="000000"/>
        </w:rPr>
        <w:t>();</w:t>
      </w:r>
      <w:r>
        <w:rPr>
          <w:color w:val="C0C0C0"/>
        </w:rPr>
        <w:t xml:space="preserve"> </w:t>
      </w:r>
      <w:r>
        <w:rPr>
          <w:color w:val="000000"/>
        </w:rPr>
        <w:t>count++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00"/>
        </w:rPr>
        <w:t>db_</w:t>
      </w:r>
      <w:proofErr w:type="gramStart"/>
      <w:r>
        <w:rPr>
          <w:color w:val="800000"/>
        </w:rPr>
        <w:t>login</w:t>
      </w:r>
      <w:r>
        <w:rPr>
          <w:color w:val="000000"/>
        </w:rPr>
        <w:t>.close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count</w:t>
      </w:r>
      <w:r>
        <w:rPr>
          <w:color w:val="C0C0C0"/>
        </w:rPr>
        <w:t xml:space="preserve"> </w:t>
      </w:r>
      <w:r>
        <w:rPr>
          <w:color w:val="000000"/>
        </w:rPr>
        <w:t>&gt;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add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in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</w:t>
      </w:r>
      <w:r>
        <w:rPr>
          <w:color w:val="C0C0C0"/>
        </w:rPr>
        <w:t xml:space="preserve"> </w:t>
      </w:r>
      <w:r>
        <w:rPr>
          <w:color w:val="008000"/>
        </w:rPr>
        <w:t>with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ed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proofErr w:type="gramStart"/>
      <w:r>
        <w:rPr>
          <w:color w:val="008000"/>
        </w:rPr>
        <w:t>parameters</w:t>
      </w:r>
      <w:proofErr w:type="gramEnd"/>
      <w:r>
        <w:rPr>
          <w:color w:val="008000"/>
        </w:rPr>
        <w:t>:</w:t>
      </w:r>
      <w:r>
        <w:rPr>
          <w:color w:val="C0C0C0"/>
        </w:rPr>
        <w:t xml:space="preserve"> </w:t>
      </w:r>
      <w:r>
        <w:rPr>
          <w:color w:val="008000"/>
        </w:rPr>
        <w:t>username,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email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has</w:t>
      </w:r>
      <w:r>
        <w:rPr>
          <w:color w:val="C0C0C0"/>
        </w:rPr>
        <w:t xml:space="preserve"> </w:t>
      </w:r>
      <w:r>
        <w:rPr>
          <w:color w:val="008000"/>
        </w:rPr>
        <w:t>clicked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gister</w:t>
      </w:r>
      <w:r>
        <w:rPr>
          <w:color w:val="C0C0C0"/>
        </w:rPr>
        <w:t xml:space="preserve"> </w:t>
      </w:r>
      <w:r>
        <w:rPr>
          <w:color w:val="008000"/>
        </w:rPr>
        <w:t>butt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whether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was</w:t>
      </w:r>
      <w:r>
        <w:rPr>
          <w:color w:val="C0C0C0"/>
        </w:rPr>
        <w:t xml:space="preserve"> </w:t>
      </w:r>
      <w:r>
        <w:rPr>
          <w:color w:val="008000"/>
        </w:rPr>
        <w:t>successfully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r>
        <w:rPr>
          <w:color w:val="008000"/>
        </w:rPr>
        <w:t>added</w:t>
      </w:r>
      <w:r>
        <w:rPr>
          <w:color w:val="C0C0C0"/>
        </w:rPr>
        <w:t xml:space="preserve"> </w:t>
      </w:r>
      <w:r>
        <w:rPr>
          <w:color w:val="008000"/>
        </w:rPr>
        <w:t>in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base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dbManag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AddUser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username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password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email</w:t>
      </w:r>
      <w:proofErr w:type="spellEnd"/>
      <w:r>
        <w:rPr>
          <w:color w:val="000000"/>
        </w:rPr>
        <w:t>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ed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fals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800000"/>
        </w:rPr>
        <w:t>db_login</w:t>
      </w:r>
      <w:r>
        <w:rPr>
          <w:color w:val="000000"/>
        </w:rPr>
        <w:t>.open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r>
        <w:rPr>
          <w:color w:val="008000"/>
        </w:rPr>
        <w:t>//Calls</w:t>
      </w:r>
      <w:r>
        <w:rPr>
          <w:color w:val="C0C0C0"/>
        </w:rPr>
        <w:t xml:space="preserve"> </w:t>
      </w:r>
      <w:r>
        <w:rPr>
          <w:color w:val="008000"/>
        </w:rPr>
        <w:t>encryption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EncryptPassword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str_password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SqlQuer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00000"/>
        </w:rPr>
        <w:t>qry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00"/>
        </w:rPr>
        <w:t>db_login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prepare</w:t>
      </w:r>
      <w:proofErr w:type="spellEnd"/>
      <w:r>
        <w:rPr>
          <w:color w:val="000000"/>
        </w:rPr>
        <w:t>(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"INSERT</w:t>
      </w:r>
      <w:r>
        <w:rPr>
          <w:color w:val="C0C0C0"/>
        </w:rPr>
        <w:t xml:space="preserve"> </w:t>
      </w:r>
      <w:r>
        <w:rPr>
          <w:color w:val="008000"/>
        </w:rPr>
        <w:t>INTO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user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(Username,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Passwd</w:t>
      </w:r>
      <w:proofErr w:type="spellEnd"/>
      <w:r>
        <w:rPr>
          <w:color w:val="008000"/>
        </w:rPr>
        <w:t>,</w:t>
      </w:r>
      <w:r>
        <w:rPr>
          <w:color w:val="C0C0C0"/>
        </w:rPr>
        <w:t xml:space="preserve"> </w:t>
      </w:r>
      <w:r>
        <w:rPr>
          <w:color w:val="008000"/>
        </w:rPr>
        <w:t>Email)</w:t>
      </w:r>
      <w:r>
        <w:rPr>
          <w:color w:val="C0C0C0"/>
        </w:rPr>
        <w:t xml:space="preserve"> </w:t>
      </w:r>
      <w:r>
        <w:rPr>
          <w:color w:val="008000"/>
        </w:rPr>
        <w:t>VALUES(?,</w:t>
      </w:r>
      <w:r>
        <w:rPr>
          <w:color w:val="C0C0C0"/>
        </w:rPr>
        <w:t xml:space="preserve"> </w:t>
      </w:r>
      <w:r>
        <w:rPr>
          <w:color w:val="008000"/>
        </w:rPr>
        <w:t>?,</w:t>
      </w:r>
      <w:r>
        <w:rPr>
          <w:color w:val="C0C0C0"/>
        </w:rPr>
        <w:t xml:space="preserve"> </w:t>
      </w:r>
      <w:r>
        <w:rPr>
          <w:color w:val="008000"/>
        </w:rPr>
        <w:t>?)"</w:t>
      </w:r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username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password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000000"/>
        </w:rPr>
        <w:t>qry.addBindValue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str_email</w:t>
      </w:r>
      <w:proofErr w:type="spell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gramStart"/>
      <w:r>
        <w:rPr>
          <w:color w:val="808000"/>
        </w:rPr>
        <w:t>if</w:t>
      </w:r>
      <w:r>
        <w:rPr>
          <w:color w:val="000000"/>
        </w:rPr>
        <w:t>(</w:t>
      </w:r>
      <w:proofErr w:type="spellStart"/>
      <w:proofErr w:type="gramEnd"/>
      <w:r>
        <w:rPr>
          <w:color w:val="000000"/>
        </w:rPr>
        <w:t>qry.exec</w:t>
      </w:r>
      <w:proofErr w:type="spellEnd"/>
      <w:r>
        <w:rPr>
          <w:color w:val="000000"/>
        </w:rPr>
        <w:t>())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    </w:t>
      </w:r>
      <w:proofErr w:type="spellStart"/>
      <w:r>
        <w:rPr>
          <w:color w:val="000000"/>
        </w:rPr>
        <w:t>added_user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808000"/>
        </w:rPr>
        <w:t>true</w:t>
      </w:r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00"/>
        </w:rPr>
        <w:t>db_</w:t>
      </w:r>
      <w:proofErr w:type="gramStart"/>
      <w:r>
        <w:rPr>
          <w:color w:val="800000"/>
        </w:rPr>
        <w:t>login</w:t>
      </w:r>
      <w:r>
        <w:rPr>
          <w:color w:val="000000"/>
        </w:rPr>
        <w:t>.close</w:t>
      </w:r>
      <w:proofErr w:type="spellEnd"/>
      <w:r>
        <w:rPr>
          <w:color w:val="000000"/>
        </w:rPr>
        <w:t>(</w:t>
      </w:r>
      <w:proofErr w:type="gram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return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added_user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  <w:t xml:space="preserve">  </w:t>
      </w:r>
      <w:r>
        <w:rPr>
          <w:color w:val="008000"/>
        </w:rPr>
        <w:t>Purpose:</w:t>
      </w:r>
      <w:r>
        <w:rPr>
          <w:color w:val="C0C0C0"/>
        </w:rPr>
        <w:t xml:space="preserve"> 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encrypt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using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SHA256</w:t>
      </w:r>
      <w:r>
        <w:rPr>
          <w:color w:val="C0C0C0"/>
        </w:rPr>
        <w:t xml:space="preserve"> </w:t>
      </w:r>
      <w:r>
        <w:rPr>
          <w:color w:val="008000"/>
        </w:rPr>
        <w:t>hashing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   </w:t>
      </w:r>
      <w:r>
        <w:rPr>
          <w:color w:val="008000"/>
        </w:rPr>
        <w:t>function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ntry:</w:t>
      </w:r>
      <w:r>
        <w:rPr>
          <w:color w:val="C0C0C0"/>
        </w:rPr>
        <w:t xml:space="preserve">  </w:t>
      </w:r>
      <w:r>
        <w:rPr>
          <w:color w:val="008000"/>
        </w:rPr>
        <w:t>User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attempting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login</w:t>
      </w:r>
      <w:r>
        <w:rPr>
          <w:color w:val="C0C0C0"/>
        </w:rPr>
        <w:t xml:space="preserve"> </w:t>
      </w:r>
      <w:r>
        <w:rPr>
          <w:color w:val="008000"/>
        </w:rPr>
        <w:t>or</w:t>
      </w:r>
      <w:r>
        <w:rPr>
          <w:color w:val="C0C0C0"/>
        </w:rPr>
        <w:t xml:space="preserve"> </w:t>
      </w:r>
      <w:r>
        <w:rPr>
          <w:color w:val="008000"/>
        </w:rPr>
        <w:t>register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</w:t>
      </w:r>
      <w:r>
        <w:rPr>
          <w:color w:val="008000"/>
        </w:rPr>
        <w:t>Exit:</w:t>
      </w:r>
      <w:r>
        <w:rPr>
          <w:color w:val="C0C0C0"/>
        </w:rPr>
        <w:t xml:space="preserve">  </w:t>
      </w:r>
      <w:r>
        <w:rPr>
          <w:color w:val="008000"/>
        </w:rPr>
        <w:t>Alter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string</w:t>
      </w:r>
      <w:r>
        <w:rPr>
          <w:color w:val="C0C0C0"/>
        </w:rPr>
        <w:t xml:space="preserve"> </w:t>
      </w:r>
      <w:r>
        <w:rPr>
          <w:color w:val="008000"/>
        </w:rPr>
        <w:t>based</w:t>
      </w:r>
      <w:r>
        <w:rPr>
          <w:color w:val="C0C0C0"/>
        </w:rPr>
        <w:t xml:space="preserve"> </w:t>
      </w:r>
      <w:r>
        <w:rPr>
          <w:color w:val="008000"/>
        </w:rPr>
        <w:t>upo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SHA256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     </w:t>
      </w:r>
      <w:proofErr w:type="gramStart"/>
      <w:r>
        <w:rPr>
          <w:color w:val="008000"/>
        </w:rPr>
        <w:t>encryption</w:t>
      </w:r>
      <w:proofErr w:type="gramEnd"/>
      <w:r>
        <w:rPr>
          <w:color w:val="008000"/>
        </w:rPr>
        <w:t>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gramStart"/>
      <w:r>
        <w:rPr>
          <w:color w:val="808000"/>
        </w:rPr>
        <w:t>void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dbManager</w:t>
      </w:r>
      <w:proofErr w:type="spellEnd"/>
      <w:r>
        <w:rPr>
          <w:color w:val="000000"/>
        </w:rPr>
        <w:t>::</w:t>
      </w:r>
      <w:proofErr w:type="spellStart"/>
      <w:r>
        <w:rPr>
          <w:color w:val="000000"/>
        </w:rPr>
        <w:t>EncryptPassword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&amp;</w:t>
      </w:r>
      <w:r>
        <w:rPr>
          <w:color w:val="C0C0C0"/>
        </w:rPr>
        <w:t xml:space="preserve"> </w:t>
      </w:r>
      <w:r>
        <w:rPr>
          <w:color w:val="000000"/>
        </w:rPr>
        <w:t>password)</w:t>
      </w:r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C0C0C0"/>
        </w:rPr>
        <w:t xml:space="preserve"> </w:t>
      </w:r>
      <w:r>
        <w:rPr>
          <w:color w:val="008000"/>
        </w:rPr>
        <w:t>Take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text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le_password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converts</w:t>
      </w:r>
      <w:r>
        <w:rPr>
          <w:color w:val="C0C0C0"/>
        </w:rPr>
        <w:t xml:space="preserve"> </w:t>
      </w:r>
      <w:r>
        <w:rPr>
          <w:color w:val="008000"/>
        </w:rPr>
        <w:t>it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Utf8,</w:t>
      </w:r>
      <w:r>
        <w:rPr>
          <w:color w:val="C0C0C0"/>
        </w:rPr>
        <w:t xml:space="preserve"> </w:t>
      </w:r>
      <w:r>
        <w:rPr>
          <w:color w:val="008000"/>
        </w:rPr>
        <w:t>so</w:t>
      </w:r>
      <w:r>
        <w:rPr>
          <w:color w:val="C0C0C0"/>
        </w:rPr>
        <w:t xml:space="preserve"> </w:t>
      </w:r>
      <w:r>
        <w:rPr>
          <w:color w:val="008000"/>
        </w:rPr>
        <w:t>it</w:t>
      </w:r>
      <w:r>
        <w:rPr>
          <w:color w:val="C0C0C0"/>
        </w:rPr>
        <w:t xml:space="preserve"> </w:t>
      </w:r>
      <w:r>
        <w:rPr>
          <w:color w:val="008000"/>
        </w:rPr>
        <w:t>can</w:t>
      </w:r>
      <w:r>
        <w:rPr>
          <w:color w:val="C0C0C0"/>
        </w:rPr>
        <w:t xml:space="preserve"> </w:t>
      </w:r>
      <w:r>
        <w:rPr>
          <w:color w:val="008000"/>
        </w:rPr>
        <w:t>be</w:t>
      </w:r>
      <w:r>
        <w:rPr>
          <w:color w:val="C0C0C0"/>
        </w:rPr>
        <w:t xml:space="preserve"> </w:t>
      </w:r>
      <w:r>
        <w:rPr>
          <w:color w:val="008000"/>
        </w:rPr>
        <w:t>placed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type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'</w:t>
      </w:r>
      <w:proofErr w:type="spellStart"/>
      <w:r>
        <w:rPr>
          <w:color w:val="008000"/>
        </w:rPr>
        <w:t>const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char</w:t>
      </w:r>
      <w:r>
        <w:rPr>
          <w:color w:val="C0C0C0"/>
        </w:rPr>
        <w:t xml:space="preserve"> </w:t>
      </w:r>
      <w:r>
        <w:rPr>
          <w:color w:val="008000"/>
        </w:rPr>
        <w:t>*'</w:t>
      </w:r>
      <w:r>
        <w:rPr>
          <w:color w:val="C0C0C0"/>
        </w:rPr>
        <w:t xml:space="preserve"> </w:t>
      </w:r>
      <w:r>
        <w:rPr>
          <w:color w:val="008000"/>
        </w:rPr>
        <w:t>next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QByteArray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00"/>
        </w:rPr>
        <w:t>passwordInBytes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proofErr w:type="gramStart"/>
      <w:r>
        <w:rPr>
          <w:color w:val="000000"/>
        </w:rPr>
        <w:t>password.toUtf8(</w:t>
      </w:r>
      <w:proofErr w:type="gramEnd"/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C0C0C0"/>
        </w:rPr>
        <w:t xml:space="preserve"> </w:t>
      </w:r>
      <w:r>
        <w:rPr>
          <w:color w:val="008000"/>
        </w:rPr>
        <w:t>casting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passwordInBytes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(currently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form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'Utf8'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type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'</w:t>
      </w:r>
      <w:proofErr w:type="spellStart"/>
      <w:r>
        <w:rPr>
          <w:color w:val="008000"/>
        </w:rPr>
        <w:t>const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char</w:t>
      </w:r>
      <w:r>
        <w:rPr>
          <w:color w:val="C0C0C0"/>
        </w:rPr>
        <w:t xml:space="preserve"> </w:t>
      </w:r>
      <w:r>
        <w:rPr>
          <w:color w:val="008000"/>
        </w:rPr>
        <w:t>*'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proofErr w:type="gramStart"/>
      <w:r>
        <w:rPr>
          <w:color w:val="808000"/>
        </w:rPr>
        <w:t>const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808000"/>
        </w:rPr>
        <w:t>char</w:t>
      </w:r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convertedPasswordToVerify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proofErr w:type="spellStart"/>
      <w:r>
        <w:rPr>
          <w:color w:val="000000"/>
        </w:rPr>
        <w:t>passwordInBytes.constData</w:t>
      </w:r>
      <w:proofErr w:type="spellEnd"/>
      <w:r>
        <w:rPr>
          <w:color w:val="000000"/>
        </w:rPr>
        <w:t>(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    </w:t>
      </w:r>
      <w:r>
        <w:rPr>
          <w:color w:val="008000"/>
        </w:rPr>
        <w:t>/*</w:t>
      </w:r>
      <w:r>
        <w:rPr>
          <w:color w:val="C0C0C0"/>
        </w:rPr>
        <w:t xml:space="preserve"> </w:t>
      </w:r>
      <w:r>
        <w:rPr>
          <w:color w:val="008000"/>
        </w:rPr>
        <w:t>Instantiating</w:t>
      </w:r>
      <w:r>
        <w:rPr>
          <w:color w:val="C0C0C0"/>
        </w:rPr>
        <w:t xml:space="preserve"> </w:t>
      </w:r>
      <w:r>
        <w:rPr>
          <w:color w:val="008000"/>
        </w:rPr>
        <w:t>an</w:t>
      </w:r>
      <w:r>
        <w:rPr>
          <w:color w:val="C0C0C0"/>
        </w:rPr>
        <w:t xml:space="preserve"> </w:t>
      </w:r>
      <w:r>
        <w:rPr>
          <w:color w:val="008000"/>
        </w:rPr>
        <w:t>object</w:t>
      </w:r>
      <w:r>
        <w:rPr>
          <w:color w:val="C0C0C0"/>
        </w:rPr>
        <w:t xml:space="preserve"> </w:t>
      </w:r>
      <w:r>
        <w:rPr>
          <w:color w:val="008000"/>
        </w:rPr>
        <w:t>that</w:t>
      </w:r>
      <w:r>
        <w:rPr>
          <w:color w:val="C0C0C0"/>
        </w:rPr>
        <w:t xml:space="preserve"> </w:t>
      </w:r>
      <w:r>
        <w:rPr>
          <w:color w:val="008000"/>
        </w:rPr>
        <w:t>will</w:t>
      </w:r>
      <w:r>
        <w:rPr>
          <w:color w:val="C0C0C0"/>
        </w:rPr>
        <w:t xml:space="preserve"> </w:t>
      </w:r>
      <w:r>
        <w:rPr>
          <w:color w:val="008000"/>
        </w:rPr>
        <w:t>create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hashing</w:t>
      </w:r>
      <w:r>
        <w:rPr>
          <w:color w:val="C0C0C0"/>
        </w:rPr>
        <w:t xml:space="preserve"> </w:t>
      </w:r>
      <w:r>
        <w:rPr>
          <w:color w:val="008000"/>
        </w:rPr>
        <w:t>key</w:t>
      </w:r>
      <w:r>
        <w:rPr>
          <w:color w:val="C0C0C0"/>
        </w:rPr>
        <w:t xml:space="preserve"> </w:t>
      </w:r>
      <w:r>
        <w:rPr>
          <w:color w:val="008000"/>
        </w:rPr>
        <w:t>for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word.</w:t>
      </w:r>
      <w:r>
        <w:rPr>
          <w:color w:val="C0C0C0"/>
        </w:rPr>
        <w:t xml:space="preserve"> </w:t>
      </w:r>
      <w:r>
        <w:rPr>
          <w:color w:val="008000"/>
        </w:rPr>
        <w:t>Takes</w:t>
      </w:r>
      <w:r>
        <w:rPr>
          <w:color w:val="C0C0C0"/>
        </w:rPr>
        <w:t xml:space="preserve"> </w:t>
      </w:r>
      <w:r>
        <w:rPr>
          <w:color w:val="008000"/>
        </w:rPr>
        <w:t>an</w:t>
      </w:r>
      <w:r>
        <w:rPr>
          <w:color w:val="C0C0C0"/>
        </w:rPr>
        <w:t xml:space="preserve"> </w:t>
      </w:r>
      <w:r>
        <w:rPr>
          <w:color w:val="008000"/>
        </w:rPr>
        <w:t>argument</w:t>
      </w:r>
      <w:r>
        <w:rPr>
          <w:color w:val="C0C0C0"/>
        </w:rPr>
        <w:t xml:space="preserve"> </w:t>
      </w:r>
      <w:r>
        <w:rPr>
          <w:color w:val="008000"/>
        </w:rPr>
        <w:t>specifying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    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proofErr w:type="gramStart"/>
      <w:r>
        <w:rPr>
          <w:color w:val="008000"/>
        </w:rPr>
        <w:t>the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encryption</w:t>
      </w:r>
      <w:r>
        <w:rPr>
          <w:color w:val="C0C0C0"/>
        </w:rPr>
        <w:t xml:space="preserve"> </w:t>
      </w:r>
      <w:r>
        <w:rPr>
          <w:color w:val="008000"/>
        </w:rPr>
        <w:t>type</w:t>
      </w:r>
      <w:r>
        <w:rPr>
          <w:color w:val="C0C0C0"/>
        </w:rPr>
        <w:t xml:space="preserve"> </w:t>
      </w:r>
      <w:r>
        <w:rPr>
          <w:color w:val="008000"/>
        </w:rPr>
        <w:t>you</w:t>
      </w:r>
      <w:r>
        <w:rPr>
          <w:color w:val="C0C0C0"/>
        </w:rPr>
        <w:t xml:space="preserve"> </w:t>
      </w:r>
      <w:r>
        <w:rPr>
          <w:color w:val="008000"/>
        </w:rPr>
        <w:t>would</w:t>
      </w:r>
      <w:r>
        <w:rPr>
          <w:color w:val="C0C0C0"/>
        </w:rPr>
        <w:t xml:space="preserve"> </w:t>
      </w:r>
      <w:r>
        <w:rPr>
          <w:color w:val="008000"/>
        </w:rPr>
        <w:t>like</w:t>
      </w:r>
      <w:r>
        <w:rPr>
          <w:color w:val="C0C0C0"/>
        </w:rPr>
        <w:t xml:space="preserve"> </w:t>
      </w:r>
      <w:r>
        <w:rPr>
          <w:color w:val="008000"/>
        </w:rPr>
        <w:t>be</w:t>
      </w:r>
      <w:r>
        <w:rPr>
          <w:color w:val="C0C0C0"/>
        </w:rPr>
        <w:t xml:space="preserve"> </w:t>
      </w:r>
      <w:r>
        <w:rPr>
          <w:color w:val="008000"/>
        </w:rPr>
        <w:t>executed</w:t>
      </w:r>
      <w:r>
        <w:rPr>
          <w:color w:val="C0C0C0"/>
        </w:rPr>
        <w:t xml:space="preserve"> </w:t>
      </w:r>
      <w:r>
        <w:rPr>
          <w:color w:val="008000"/>
        </w:rPr>
        <w:t>on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string</w:t>
      </w:r>
      <w:r>
        <w:rPr>
          <w:color w:val="C0C0C0"/>
        </w:rPr>
        <w:t xml:space="preserve"> </w:t>
      </w:r>
      <w:r>
        <w:rPr>
          <w:color w:val="008000"/>
        </w:rPr>
        <w:t>*/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QCryptographicHash</w:t>
      </w:r>
      <w:proofErr w:type="spellEnd"/>
      <w:r>
        <w:rPr>
          <w:color w:val="C0C0C0"/>
        </w:rPr>
        <w:t xml:space="preserve"> </w:t>
      </w:r>
      <w:proofErr w:type="gramStart"/>
      <w:r>
        <w:rPr>
          <w:color w:val="000000"/>
        </w:rPr>
        <w:t>sha256PasswordEncryptionGenerator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QCryptographicHash</w:t>
      </w:r>
      <w:proofErr w:type="spellEnd"/>
      <w:r>
        <w:rPr>
          <w:color w:val="000000"/>
        </w:rPr>
        <w:t>::</w:t>
      </w:r>
      <w:r>
        <w:rPr>
          <w:color w:val="800080"/>
        </w:rPr>
        <w:t>Sha256</w:t>
      </w:r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C0C0C0"/>
        </w:rPr>
        <w:t xml:space="preserve"> </w:t>
      </w:r>
      <w:proofErr w:type="gramStart"/>
      <w:r>
        <w:rPr>
          <w:color w:val="008000"/>
        </w:rPr>
        <w:t>Adding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data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encryption</w:t>
      </w:r>
      <w:r>
        <w:rPr>
          <w:color w:val="C0C0C0"/>
        </w:rPr>
        <w:t xml:space="preserve"> </w:t>
      </w:r>
      <w:r>
        <w:rPr>
          <w:color w:val="008000"/>
        </w:rPr>
        <w:t>generator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000000"/>
        </w:rPr>
        <w:t>sha256PasswordEncryptionGenerator.addData(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onvertedPasswordToVerify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r>
        <w:rPr>
          <w:color w:val="008000"/>
        </w:rPr>
        <w:t>//</w:t>
      </w:r>
      <w:r>
        <w:rPr>
          <w:color w:val="C0C0C0"/>
        </w:rPr>
        <w:t xml:space="preserve"> </w:t>
      </w:r>
      <w:proofErr w:type="gramStart"/>
      <w:r>
        <w:rPr>
          <w:color w:val="008000"/>
        </w:rPr>
        <w:t>Converting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hash</w:t>
      </w:r>
      <w:r>
        <w:rPr>
          <w:color w:val="C0C0C0"/>
        </w:rPr>
        <w:t xml:space="preserve"> </w:t>
      </w:r>
      <w:r>
        <w:rPr>
          <w:color w:val="008000"/>
        </w:rPr>
        <w:t>key</w:t>
      </w:r>
      <w:r>
        <w:rPr>
          <w:color w:val="C0C0C0"/>
        </w:rPr>
        <w:t xml:space="preserve"> </w:t>
      </w:r>
      <w:r>
        <w:rPr>
          <w:color w:val="008000"/>
        </w:rPr>
        <w:t>using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sult</w:t>
      </w:r>
      <w:r>
        <w:rPr>
          <w:color w:val="C0C0C0"/>
        </w:rPr>
        <w:t xml:space="preserve"> </w:t>
      </w:r>
      <w:r>
        <w:rPr>
          <w:color w:val="008000"/>
        </w:rPr>
        <w:t>method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placing</w:t>
      </w:r>
      <w:r>
        <w:rPr>
          <w:color w:val="C0C0C0"/>
        </w:rPr>
        <w:t xml:space="preserve"> </w:t>
      </w:r>
      <w:r>
        <w:rPr>
          <w:color w:val="008000"/>
        </w:rPr>
        <w:t>it</w:t>
      </w:r>
      <w:r>
        <w:rPr>
          <w:color w:val="C0C0C0"/>
        </w:rPr>
        <w:t xml:space="preserve"> </w:t>
      </w:r>
      <w:r>
        <w:rPr>
          <w:color w:val="008000"/>
        </w:rPr>
        <w:t>in</w:t>
      </w:r>
      <w:r>
        <w:rPr>
          <w:color w:val="C0C0C0"/>
        </w:rPr>
        <w:t xml:space="preserve"> </w:t>
      </w:r>
      <w:r>
        <w:rPr>
          <w:color w:val="008000"/>
        </w:rPr>
        <w:t>password.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000000"/>
        </w:rPr>
        <w:t>password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=</w:t>
      </w:r>
      <w:r>
        <w:rPr>
          <w:color w:val="C0C0C0"/>
        </w:rPr>
        <w:t xml:space="preserve"> </w:t>
      </w:r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000000"/>
        </w:rPr>
        <w:t>)sha256PasswordEncryptionGenerator.result();</w:t>
      </w:r>
    </w:p>
    <w:p w:rsidR="004C4677" w:rsidRDefault="004C4677" w:rsidP="004C4677">
      <w:pPr>
        <w:pStyle w:val="HTMLPreformatted"/>
      </w:pPr>
      <w:r>
        <w:rPr>
          <w:color w:val="000000"/>
        </w:rPr>
        <w:t>}</w:t>
      </w:r>
    </w:p>
    <w:p w:rsidR="004C4677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Default="004C4677" w:rsidP="004C467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ifndef</w:t>
      </w:r>
      <w:proofErr w:type="spellEnd"/>
      <w:r>
        <w:rPr>
          <w:color w:val="C0C0C0"/>
        </w:rPr>
        <w:t xml:space="preserve"> </w:t>
      </w:r>
      <w:r>
        <w:t>VALIDATOR_H</w:t>
      </w:r>
    </w:p>
    <w:p w:rsidR="004C4677" w:rsidRDefault="004C4677" w:rsidP="004C4677">
      <w:pPr>
        <w:pStyle w:val="HTMLPreformatted"/>
      </w:pPr>
      <w:r>
        <w:rPr>
          <w:color w:val="000080"/>
        </w:rPr>
        <w:t>#define</w:t>
      </w:r>
      <w:r>
        <w:rPr>
          <w:color w:val="C0C0C0"/>
        </w:rPr>
        <w:t xml:space="preserve"> </w:t>
      </w:r>
      <w:r>
        <w:rPr>
          <w:color w:val="000080"/>
        </w:rPr>
        <w:t>VALIDATOR_H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String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RegExp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lastRenderedPageBreak/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Label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Debug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Dir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tSql</w:t>
      </w:r>
      <w:proofErr w:type="spellEnd"/>
      <w:r>
        <w:rPr>
          <w:color w:val="008000"/>
        </w:rPr>
        <w:t>/</w:t>
      </w:r>
      <w:proofErr w:type="spellStart"/>
      <w:r>
        <w:rPr>
          <w:color w:val="008000"/>
        </w:rPr>
        <w:t>QSqlDatabase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  <w:r>
        <w:rPr>
          <w:color w:val="000080"/>
        </w:rPr>
        <w:t>#include</w:t>
      </w:r>
      <w:r>
        <w:rPr>
          <w:color w:val="C0C0C0"/>
        </w:rPr>
        <w:t xml:space="preserve"> </w:t>
      </w:r>
      <w:r>
        <w:rPr>
          <w:color w:val="008000"/>
        </w:rPr>
        <w:t>&lt;</w:t>
      </w:r>
      <w:proofErr w:type="spellStart"/>
      <w:r>
        <w:rPr>
          <w:color w:val="008000"/>
        </w:rPr>
        <w:t>QtSql</w:t>
      </w:r>
      <w:proofErr w:type="spellEnd"/>
      <w:r>
        <w:rPr>
          <w:color w:val="008000"/>
        </w:rPr>
        <w:t>/</w:t>
      </w:r>
      <w:proofErr w:type="spellStart"/>
      <w:r>
        <w:rPr>
          <w:color w:val="008000"/>
        </w:rPr>
        <w:t>QSqlQuery</w:t>
      </w:r>
      <w:proofErr w:type="spellEnd"/>
      <w:r>
        <w:rPr>
          <w:color w:val="008000"/>
        </w:rPr>
        <w:t>&gt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8000"/>
        </w:rPr>
        <w:t>/***********************************************************************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lass: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CG_validator</w:t>
      </w:r>
      <w:proofErr w:type="spellEnd"/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Constructors: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ab/>
      </w:r>
      <w:proofErr w:type="spellStart"/>
      <w:r>
        <w:rPr>
          <w:color w:val="008000"/>
        </w:rPr>
        <w:t>CG_</w:t>
      </w:r>
      <w:proofErr w:type="gramStart"/>
      <w:r>
        <w:rPr>
          <w:color w:val="008000"/>
        </w:rPr>
        <w:t>validator</w:t>
      </w:r>
      <w:proofErr w:type="spellEnd"/>
      <w:r>
        <w:rPr>
          <w:color w:val="008000"/>
        </w:rPr>
        <w:t>(</w:t>
      </w:r>
      <w:proofErr w:type="spellStart"/>
      <w:proofErr w:type="gramEnd"/>
      <w:r>
        <w:rPr>
          <w:color w:val="008000"/>
        </w:rPr>
        <w:t>QLabel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&amp;</w:t>
      </w:r>
      <w:r>
        <w:rPr>
          <w:color w:val="C0C0C0"/>
        </w:rPr>
        <w:t xml:space="preserve"> </w:t>
      </w:r>
      <w:r>
        <w:rPr>
          <w:color w:val="008000"/>
        </w:rPr>
        <w:t>feedback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Methods: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Length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how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matche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correct</w:t>
      </w:r>
      <w:r>
        <w:rPr>
          <w:color w:val="C0C0C0"/>
        </w:rPr>
        <w:t xml:space="preserve"> </w:t>
      </w:r>
      <w:r>
        <w:rPr>
          <w:color w:val="008000"/>
        </w:rPr>
        <w:t>length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NotNull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show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not</w:t>
      </w:r>
      <w:r>
        <w:rPr>
          <w:color w:val="C0C0C0"/>
        </w:rPr>
        <w:t xml:space="preserve"> </w:t>
      </w:r>
      <w:r>
        <w:rPr>
          <w:color w:val="008000"/>
        </w:rPr>
        <w:t>null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ValidCharacter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contains</w:t>
      </w:r>
      <w:r>
        <w:rPr>
          <w:color w:val="C0C0C0"/>
        </w:rPr>
        <w:t xml:space="preserve"> </w:t>
      </w:r>
      <w:r>
        <w:rPr>
          <w:color w:val="008000"/>
        </w:rPr>
        <w:t>only</w:t>
      </w:r>
      <w:r>
        <w:rPr>
          <w:color w:val="C0C0C0"/>
        </w:rPr>
        <w:t xml:space="preserve"> </w:t>
      </w:r>
      <w:r>
        <w:rPr>
          <w:color w:val="008000"/>
        </w:rPr>
        <w:t>valid</w:t>
      </w:r>
      <w:r>
        <w:rPr>
          <w:color w:val="C0C0C0"/>
        </w:rPr>
        <w:t xml:space="preserve"> </w:t>
      </w:r>
      <w:r>
        <w:rPr>
          <w:color w:val="008000"/>
        </w:rPr>
        <w:t>characters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InvalidPeriod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uses</w:t>
      </w:r>
      <w:r>
        <w:rPr>
          <w:color w:val="C0C0C0"/>
        </w:rPr>
        <w:t xml:space="preserve"> </w:t>
      </w:r>
      <w:r>
        <w:rPr>
          <w:color w:val="008000"/>
        </w:rPr>
        <w:t>periods</w:t>
      </w:r>
      <w:r>
        <w:rPr>
          <w:color w:val="C0C0C0"/>
        </w:rPr>
        <w:t xml:space="preserve"> </w:t>
      </w:r>
      <w:r>
        <w:rPr>
          <w:color w:val="008000"/>
        </w:rPr>
        <w:t>correctly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ForWebsite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looks</w:t>
      </w:r>
      <w:r>
        <w:rPr>
          <w:color w:val="C0C0C0"/>
        </w:rPr>
        <w:t xml:space="preserve"> </w:t>
      </w:r>
      <w:r>
        <w:rPr>
          <w:color w:val="008000"/>
        </w:rPr>
        <w:t>like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website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UsernameForInvalidSpace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uses</w:t>
      </w:r>
      <w:r>
        <w:rPr>
          <w:color w:val="C0C0C0"/>
        </w:rPr>
        <w:t xml:space="preserve"> </w:t>
      </w:r>
      <w:r>
        <w:rPr>
          <w:color w:val="008000"/>
        </w:rPr>
        <w:t>spaces</w:t>
      </w:r>
      <w:r>
        <w:rPr>
          <w:color w:val="C0C0C0"/>
        </w:rPr>
        <w:t xml:space="preserve"> </w:t>
      </w:r>
      <w:r>
        <w:rPr>
          <w:color w:val="008000"/>
        </w:rPr>
        <w:t>incorrectly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ValidUsername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username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that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sul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running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through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gauntle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username</w:t>
      </w:r>
      <w:r>
        <w:rPr>
          <w:color w:val="C0C0C0"/>
        </w:rPr>
        <w:t xml:space="preserve"> </w:t>
      </w:r>
      <w:r>
        <w:rPr>
          <w:color w:val="008000"/>
        </w:rPr>
        <w:t>validations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PasswordLength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ssword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correct</w:t>
      </w:r>
      <w:r>
        <w:rPr>
          <w:color w:val="C0C0C0"/>
        </w:rPr>
        <w:t xml:space="preserve"> </w:t>
      </w:r>
      <w:r>
        <w:rPr>
          <w:color w:val="008000"/>
        </w:rPr>
        <w:t>length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RequiredPasswordCharacter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ssword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contains</w:t>
      </w:r>
      <w:r>
        <w:rPr>
          <w:color w:val="C0C0C0"/>
        </w:rPr>
        <w:t xml:space="preserve"> </w:t>
      </w:r>
      <w:r>
        <w:rPr>
          <w:color w:val="008000"/>
        </w:rPr>
        <w:t>required</w:t>
      </w:r>
      <w:r>
        <w:rPr>
          <w:color w:val="C0C0C0"/>
        </w:rPr>
        <w:t xml:space="preserve"> </w:t>
      </w:r>
      <w:r>
        <w:rPr>
          <w:color w:val="008000"/>
        </w:rPr>
        <w:t>characters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ValidPassword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password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that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resul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running</w:t>
      </w:r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through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the</w:t>
      </w:r>
      <w:r>
        <w:rPr>
          <w:color w:val="C0C0C0"/>
        </w:rPr>
        <w:t xml:space="preserve"> </w:t>
      </w:r>
      <w:r>
        <w:rPr>
          <w:color w:val="008000"/>
        </w:rPr>
        <w:t>gauntlet</w:t>
      </w:r>
      <w:r>
        <w:rPr>
          <w:color w:val="C0C0C0"/>
        </w:rPr>
        <w:t xml:space="preserve"> </w:t>
      </w:r>
      <w:r>
        <w:rPr>
          <w:color w:val="008000"/>
        </w:rPr>
        <w:t>of</w:t>
      </w:r>
      <w:r>
        <w:rPr>
          <w:color w:val="C0C0C0"/>
        </w:rPr>
        <w:t xml:space="preserve"> </w:t>
      </w:r>
      <w:r>
        <w:rPr>
          <w:color w:val="008000"/>
        </w:rPr>
        <w:t>password</w:t>
      </w:r>
      <w:r>
        <w:rPr>
          <w:color w:val="C0C0C0"/>
        </w:rPr>
        <w:t xml:space="preserve"> </w:t>
      </w:r>
      <w:r>
        <w:rPr>
          <w:color w:val="008000"/>
        </w:rPr>
        <w:t>validations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proofErr w:type="gramStart"/>
      <w:r>
        <w:rPr>
          <w:color w:val="0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8000"/>
        </w:rPr>
        <w:t>CheckValidEmailAddress</w:t>
      </w:r>
      <w:proofErr w:type="spellEnd"/>
      <w:r>
        <w:rPr>
          <w:color w:val="008000"/>
        </w:rPr>
        <w:t>(</w:t>
      </w:r>
      <w:proofErr w:type="spellStart"/>
      <w:r>
        <w:rPr>
          <w:color w:val="008000"/>
        </w:rPr>
        <w:t>QString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email)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Return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proofErr w:type="spellStart"/>
      <w:proofErr w:type="gramStart"/>
      <w:r>
        <w:rPr>
          <w:color w:val="008000"/>
        </w:rPr>
        <w:t>boolean</w:t>
      </w:r>
      <w:proofErr w:type="spellEnd"/>
      <w:proofErr w:type="gramEnd"/>
      <w:r>
        <w:rPr>
          <w:color w:val="C0C0C0"/>
        </w:rPr>
        <w:t xml:space="preserve"> </w:t>
      </w:r>
      <w:r>
        <w:rPr>
          <w:color w:val="008000"/>
        </w:rPr>
        <w:t>showing</w:t>
      </w:r>
      <w:r>
        <w:rPr>
          <w:color w:val="C0C0C0"/>
        </w:rPr>
        <w:t xml:space="preserve"> </w:t>
      </w:r>
      <w:r>
        <w:rPr>
          <w:color w:val="008000"/>
        </w:rPr>
        <w:t>if</w:t>
      </w:r>
      <w:r>
        <w:rPr>
          <w:color w:val="C0C0C0"/>
        </w:rPr>
        <w:t xml:space="preserve"> </w:t>
      </w:r>
      <w:r>
        <w:rPr>
          <w:color w:val="008000"/>
        </w:rPr>
        <w:t>an</w:t>
      </w:r>
      <w:r>
        <w:rPr>
          <w:color w:val="C0C0C0"/>
        </w:rPr>
        <w:t xml:space="preserve"> </w:t>
      </w:r>
      <w:r>
        <w:rPr>
          <w:color w:val="008000"/>
        </w:rPr>
        <w:t>email</w:t>
      </w:r>
      <w:r>
        <w:rPr>
          <w:color w:val="C0C0C0"/>
        </w:rPr>
        <w:t xml:space="preserve"> </w:t>
      </w:r>
      <w:r>
        <w:rPr>
          <w:color w:val="008000"/>
        </w:rPr>
        <w:t>addres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valid.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</w:t>
      </w:r>
      <w:r>
        <w:rPr>
          <w:color w:val="008000"/>
        </w:rPr>
        <w:t>Data</w:t>
      </w:r>
      <w:r>
        <w:rPr>
          <w:color w:val="C0C0C0"/>
        </w:rPr>
        <w:t xml:space="preserve"> </w:t>
      </w:r>
      <w:r>
        <w:rPr>
          <w:color w:val="008000"/>
        </w:rPr>
        <w:t>Members: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</w:t>
      </w:r>
      <w:proofErr w:type="spellStart"/>
      <w:r>
        <w:rPr>
          <w:color w:val="008000"/>
        </w:rPr>
        <w:t>QLabel</w:t>
      </w:r>
      <w:proofErr w:type="spellEnd"/>
      <w:r>
        <w:rPr>
          <w:color w:val="C0C0C0"/>
        </w:rPr>
        <w:t xml:space="preserve"> </w:t>
      </w:r>
      <w:r>
        <w:rPr>
          <w:color w:val="008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008000"/>
        </w:rPr>
        <w:t>lbl_feedback</w:t>
      </w:r>
      <w:proofErr w:type="spellEnd"/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r>
        <w:rPr>
          <w:color w:val="008000"/>
        </w:rPr>
        <w:t>This</w:t>
      </w:r>
      <w:r>
        <w:rPr>
          <w:color w:val="C0C0C0"/>
        </w:rPr>
        <w:t xml:space="preserve"> </w:t>
      </w:r>
      <w:r>
        <w:rPr>
          <w:color w:val="008000"/>
        </w:rPr>
        <w:t>is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pointer</w:t>
      </w:r>
      <w:r>
        <w:rPr>
          <w:color w:val="C0C0C0"/>
        </w:rPr>
        <w:t xml:space="preserve"> </w:t>
      </w:r>
      <w:r>
        <w:rPr>
          <w:color w:val="008000"/>
        </w:rPr>
        <w:t>to</w:t>
      </w:r>
      <w:r>
        <w:rPr>
          <w:color w:val="C0C0C0"/>
        </w:rPr>
        <w:t xml:space="preserve"> </w:t>
      </w:r>
      <w:r>
        <w:rPr>
          <w:color w:val="008000"/>
        </w:rPr>
        <w:t>a</w:t>
      </w:r>
      <w:r>
        <w:rPr>
          <w:color w:val="C0C0C0"/>
        </w:rPr>
        <w:t xml:space="preserve"> </w:t>
      </w:r>
      <w:r>
        <w:rPr>
          <w:color w:val="008000"/>
        </w:rPr>
        <w:t>label</w:t>
      </w:r>
      <w:r>
        <w:rPr>
          <w:color w:val="C0C0C0"/>
        </w:rPr>
        <w:t xml:space="preserve"> </w:t>
      </w:r>
      <w:r>
        <w:rPr>
          <w:color w:val="008000"/>
        </w:rPr>
        <w:t>that</w:t>
      </w:r>
      <w:r>
        <w:rPr>
          <w:color w:val="C0C0C0"/>
        </w:rPr>
        <w:t xml:space="preserve"> </w:t>
      </w:r>
      <w:r>
        <w:rPr>
          <w:color w:val="008000"/>
        </w:rPr>
        <w:t>will</w:t>
      </w:r>
      <w:r>
        <w:rPr>
          <w:color w:val="C0C0C0"/>
        </w:rPr>
        <w:t xml:space="preserve"> </w:t>
      </w:r>
      <w:r>
        <w:rPr>
          <w:color w:val="008000"/>
        </w:rPr>
        <w:t>report</w:t>
      </w:r>
      <w:r>
        <w:rPr>
          <w:color w:val="C0C0C0"/>
        </w:rPr>
        <w:t xml:space="preserve"> </w:t>
      </w:r>
      <w:r>
        <w:rPr>
          <w:color w:val="008000"/>
        </w:rPr>
        <w:t>feedback</w:t>
      </w:r>
      <w:r>
        <w:rPr>
          <w:color w:val="C0C0C0"/>
        </w:rPr>
        <w:t xml:space="preserve"> </w:t>
      </w:r>
      <w:r>
        <w:rPr>
          <w:color w:val="008000"/>
        </w:rPr>
        <w:t>on</w:t>
      </w:r>
    </w:p>
    <w:p w:rsidR="004C4677" w:rsidRDefault="004C4677" w:rsidP="004C4677">
      <w:pPr>
        <w:pStyle w:val="HTMLPreformatted"/>
      </w:pPr>
      <w:r>
        <w:rPr>
          <w:color w:val="008000"/>
        </w:rPr>
        <w:t>*</w:t>
      </w:r>
      <w:r>
        <w:rPr>
          <w:color w:val="C0C0C0"/>
        </w:rPr>
        <w:t xml:space="preserve">       </w:t>
      </w:r>
      <w:proofErr w:type="gramStart"/>
      <w:r>
        <w:rPr>
          <w:color w:val="008000"/>
        </w:rPr>
        <w:t>errors</w:t>
      </w:r>
      <w:proofErr w:type="gramEnd"/>
      <w:r>
        <w:rPr>
          <w:color w:val="C0C0C0"/>
        </w:rPr>
        <w:t xml:space="preserve"> </w:t>
      </w:r>
      <w:r>
        <w:rPr>
          <w:color w:val="008000"/>
        </w:rPr>
        <w:t>when</w:t>
      </w:r>
      <w:r>
        <w:rPr>
          <w:color w:val="C0C0C0"/>
        </w:rPr>
        <w:t xml:space="preserve"> </w:t>
      </w:r>
      <w:r>
        <w:rPr>
          <w:color w:val="008000"/>
        </w:rPr>
        <w:t>validating</w:t>
      </w:r>
      <w:r>
        <w:rPr>
          <w:color w:val="C0C0C0"/>
        </w:rPr>
        <w:t xml:space="preserve"> </w:t>
      </w:r>
      <w:r>
        <w:rPr>
          <w:color w:val="008000"/>
        </w:rPr>
        <w:t>usernames,</w:t>
      </w:r>
      <w:r>
        <w:rPr>
          <w:color w:val="C0C0C0"/>
        </w:rPr>
        <w:t xml:space="preserve"> </w:t>
      </w:r>
      <w:r>
        <w:rPr>
          <w:color w:val="008000"/>
        </w:rPr>
        <w:t>passwords,</w:t>
      </w:r>
      <w:r>
        <w:rPr>
          <w:color w:val="C0C0C0"/>
        </w:rPr>
        <w:t xml:space="preserve"> </w:t>
      </w:r>
      <w:r>
        <w:rPr>
          <w:color w:val="008000"/>
        </w:rPr>
        <w:t>and</w:t>
      </w:r>
      <w:r>
        <w:rPr>
          <w:color w:val="C0C0C0"/>
        </w:rPr>
        <w:t xml:space="preserve"> </w:t>
      </w:r>
      <w:r>
        <w:rPr>
          <w:color w:val="008000"/>
        </w:rPr>
        <w:t>email</w:t>
      </w:r>
      <w:r>
        <w:rPr>
          <w:color w:val="C0C0C0"/>
        </w:rPr>
        <w:t xml:space="preserve"> </w:t>
      </w:r>
      <w:r>
        <w:rPr>
          <w:color w:val="008000"/>
        </w:rPr>
        <w:t>addresses.</w:t>
      </w:r>
    </w:p>
    <w:p w:rsidR="004C4677" w:rsidRDefault="004C4677" w:rsidP="004C4677">
      <w:pPr>
        <w:pStyle w:val="HTMLPreformatted"/>
      </w:pPr>
      <w:r>
        <w:rPr>
          <w:color w:val="008000"/>
        </w:rPr>
        <w:t>*************************************************************************/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proofErr w:type="gramStart"/>
      <w:r>
        <w:rPr>
          <w:color w:val="808000"/>
        </w:rPr>
        <w:t>class</w:t>
      </w:r>
      <w:proofErr w:type="gramEnd"/>
      <w:r>
        <w:rPr>
          <w:color w:val="C0C0C0"/>
        </w:rPr>
        <w:t xml:space="preserve"> </w:t>
      </w:r>
      <w:proofErr w:type="spellStart"/>
      <w:r>
        <w:rPr>
          <w:color w:val="800080"/>
        </w:rPr>
        <w:t>CG_validator</w:t>
      </w:r>
      <w:proofErr w:type="spellEnd"/>
    </w:p>
    <w:p w:rsidR="004C4677" w:rsidRDefault="004C4677" w:rsidP="004C4677">
      <w:pPr>
        <w:pStyle w:val="HTMLPreformatted"/>
      </w:pPr>
      <w:r>
        <w:rPr>
          <w:color w:val="000000"/>
        </w:rPr>
        <w:t>{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ublic</w:t>
      </w:r>
      <w:proofErr w:type="gramEnd"/>
      <w:r>
        <w:rPr>
          <w:color w:val="000000"/>
        </w:rPr>
        <w:t>: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CG_</w:t>
      </w:r>
      <w:proofErr w:type="gramStart"/>
      <w:r>
        <w:rPr>
          <w:color w:val="800080"/>
        </w:rPr>
        <w:t>validator</w:t>
      </w:r>
      <w:proofErr w:type="spellEnd"/>
      <w:r>
        <w:rPr>
          <w:color w:val="000000"/>
        </w:rPr>
        <w:t>(</w:t>
      </w:r>
      <w:proofErr w:type="spellStart"/>
      <w:proofErr w:type="gramEnd"/>
      <w:r>
        <w:rPr>
          <w:color w:val="800080"/>
        </w:rPr>
        <w:t>QLabel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&amp;</w:t>
      </w:r>
      <w:r>
        <w:rPr>
          <w:color w:val="C0C0C0"/>
        </w:rPr>
        <w:t xml:space="preserve"> </w:t>
      </w:r>
      <w:r>
        <w:t>feedback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Length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NotNull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ValidCharacter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InvalidPeriod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ForWebsite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UsernameForInvalidSpace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ValidUsername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username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PasswordLength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RequiredPasswordCharacter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ValidPassword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password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proofErr w:type="gramStart"/>
      <w:r>
        <w:rPr>
          <w:color w:val="808000"/>
        </w:rPr>
        <w:t>bool</w:t>
      </w:r>
      <w:proofErr w:type="spellEnd"/>
      <w:proofErr w:type="gramEnd"/>
      <w:r>
        <w:rPr>
          <w:color w:val="C0C0C0"/>
        </w:rPr>
        <w:t xml:space="preserve"> </w:t>
      </w:r>
      <w:proofErr w:type="spellStart"/>
      <w:r>
        <w:rPr>
          <w:color w:val="000000"/>
        </w:rPr>
        <w:t>CheckValidEmailAddress</w:t>
      </w:r>
      <w:proofErr w:type="spellEnd"/>
      <w:r>
        <w:rPr>
          <w:color w:val="000000"/>
        </w:rPr>
        <w:t>(</w:t>
      </w:r>
      <w:proofErr w:type="spellStart"/>
      <w:r>
        <w:rPr>
          <w:color w:val="800080"/>
        </w:rPr>
        <w:t>QString</w:t>
      </w:r>
      <w:proofErr w:type="spellEnd"/>
      <w:r>
        <w:rPr>
          <w:color w:val="C0C0C0"/>
        </w:rPr>
        <w:t xml:space="preserve"> </w:t>
      </w:r>
      <w:r>
        <w:t>email</w:t>
      </w:r>
      <w:r>
        <w:rPr>
          <w:color w:val="000000"/>
        </w:rPr>
        <w:t>)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</w:t>
      </w:r>
      <w:proofErr w:type="gramStart"/>
      <w:r>
        <w:rPr>
          <w:color w:val="808000"/>
        </w:rPr>
        <w:t>private</w:t>
      </w:r>
      <w:proofErr w:type="gramEnd"/>
      <w:r>
        <w:rPr>
          <w:color w:val="000000"/>
        </w:rPr>
        <w:t>:</w:t>
      </w:r>
    </w:p>
    <w:p w:rsidR="004C4677" w:rsidRDefault="004C4677" w:rsidP="004C4677">
      <w:pPr>
        <w:pStyle w:val="HTMLPreformatted"/>
      </w:pPr>
      <w:r>
        <w:rPr>
          <w:color w:val="C0C0C0"/>
        </w:rPr>
        <w:t xml:space="preserve">        </w:t>
      </w:r>
      <w:proofErr w:type="spellStart"/>
      <w:r>
        <w:rPr>
          <w:color w:val="800080"/>
        </w:rPr>
        <w:t>QLabel</w:t>
      </w:r>
      <w:proofErr w:type="spellEnd"/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bl_feedback</w:t>
      </w:r>
      <w:proofErr w:type="spellEnd"/>
      <w:r>
        <w:rPr>
          <w:color w:val="000000"/>
        </w:rPr>
        <w:t>;</w:t>
      </w:r>
    </w:p>
    <w:p w:rsidR="004C4677" w:rsidRDefault="004C4677" w:rsidP="004C4677">
      <w:pPr>
        <w:pStyle w:val="HTMLPreformatted"/>
      </w:pPr>
      <w:r>
        <w:rPr>
          <w:color w:val="000000"/>
        </w:rPr>
        <w:t>};</w:t>
      </w:r>
    </w:p>
    <w:p w:rsidR="004C4677" w:rsidRDefault="004C4677" w:rsidP="004C4677">
      <w:pPr>
        <w:pStyle w:val="HTMLPreformatted"/>
      </w:pPr>
    </w:p>
    <w:p w:rsidR="004C4677" w:rsidRDefault="004C4677" w:rsidP="004C4677">
      <w:pPr>
        <w:pStyle w:val="HTMLPreformatted"/>
      </w:pPr>
      <w:r>
        <w:rPr>
          <w:color w:val="000080"/>
        </w:rPr>
        <w:t>#</w:t>
      </w:r>
      <w:proofErr w:type="spellStart"/>
      <w:r>
        <w:rPr>
          <w:color w:val="000080"/>
        </w:rPr>
        <w:t>endif</w:t>
      </w:r>
      <w:proofErr w:type="spellEnd"/>
    </w:p>
    <w:p w:rsidR="004C4677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#includ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G_validator.h</w:t>
      </w:r>
      <w:proofErr w:type="spell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G_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Label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feedback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</w:t>
      </w:r>
      <w:proofErr w:type="gram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feedback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ngth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etwee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0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ether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il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i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ngth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'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ng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s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or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0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.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lt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s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hort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.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gt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20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or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0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eedba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dat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know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v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eedba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know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therwise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NotNul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_null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.isNul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)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_null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Ple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_nul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lud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w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p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s,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mbers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ash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(-)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(.)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ppe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n't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ly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st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dat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su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Valid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characters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gex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([a-z]*[A-Z]*[0-9]*\\-*\\.*\\s*)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An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                     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a-z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-Z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0-9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-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(space)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.</w:t>
      </w:r>
      <w:proofErr w:type="gramEnd"/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!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.contain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regex)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characters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(.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rrectly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atch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ith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se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(.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InvalidPeriod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eriod_placement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FrontPeriodRegex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\\.+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An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BackPeriodRegex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\\.+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An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FrontPeriodRegex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eriod_placement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v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ront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BackPeriodRegex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eriod_placement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v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ack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eriod_placemen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ok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ik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o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ik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ok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ik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i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ForWebsit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AWebsite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WebsiteRegex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\\.+\\b(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m|co|uk|org|net|edu</w:t>
      </w:r>
      <w:proofErr w:type="spell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)\\b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nguag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riet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ing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WebsiteRegex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atch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ula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pression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AWebsite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notAWebsit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rrectly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orrectly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r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ow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d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orrectly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rrect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ring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ForInvalidSpace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Spaces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tartWithSpac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\\s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endWithSpac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\\s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doubleSpace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\\s\\s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tartWithSpace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Spaces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tar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endWithSpace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Spaces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t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doubleSpaces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+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ow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Spaces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a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2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secutiv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Space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i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quirements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volve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ll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ecific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ngth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orrectly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o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ik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ebsite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r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r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orrectl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ace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i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ll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ecificatio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name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n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y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unn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roug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gauntl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ation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ValidUsernam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NotNul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Valid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InvalidPeriod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ForWebsit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UsernameForInvalidSpace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username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lear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usernam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8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s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qua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64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ulfill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quirement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rrec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ngth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ng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ee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pecification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Password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.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lt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8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s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8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hort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lastRenderedPageBreak/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els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.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gt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64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or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64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ng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llowing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clud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w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,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p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mb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il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dat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rr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abe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eet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s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quirement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s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quir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RequiredPassword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UpperCas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[A-Z]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Contai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p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LowerCas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[a-z]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Contai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w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Numbe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*[0-9].*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Contai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mb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ontains_requiredCharacters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!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.contain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UpperCas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||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.contain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LowerCase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|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|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!</w:t>
      </w:r>
      <w:proofErr w:type="spellStart"/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.contain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requiredNumbe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o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quir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ontains_requiredCharacters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nta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least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w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ppercas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tter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number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ontains_required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ddress.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ddres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llow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@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ymbol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ea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aracter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llowe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y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eriod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riety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dings,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ik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du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m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n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rrec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form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ddress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lastRenderedPageBreak/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ValidEmailAddres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email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RegExp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emai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^.+@.+\\.\\b(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om|co|uk|org|net|edu</w:t>
      </w:r>
      <w:proofErr w:type="spell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)\\b$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is_email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email.indexIn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email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</w:t>
      </w:r>
      <w:r w:rsidRPr="004C4677">
        <w:rPr>
          <w:rFonts w:ascii="Courier New" w:eastAsia="Times New Roman" w:hAnsi="Courier New" w:cs="Courier New"/>
          <w:color w:val="000080"/>
          <w:sz w:val="20"/>
          <w:szCs w:val="20"/>
        </w:rPr>
        <w:t>1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/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oesn'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at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ula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pression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is_email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fals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setText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"You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must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hav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mail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ddress."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is_emai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lear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is_email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/**************************************************************************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urpose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Check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se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ntry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ake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which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present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user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</w:t>
      </w:r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at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ttempt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o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login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or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gister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Exit: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Return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a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boolean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u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describing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f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the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password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is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valid.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8000"/>
          <w:sz w:val="20"/>
          <w:szCs w:val="20"/>
        </w:rPr>
        <w:t>**************************************************************************/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CG_validator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::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ValidPassword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800080"/>
          <w:sz w:val="20"/>
          <w:szCs w:val="20"/>
        </w:rPr>
        <w:t>QString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bool</w:t>
      </w:r>
      <w:proofErr w:type="spellEnd"/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true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=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PasswordLength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)</w:t>
      </w: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&amp;&amp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             </w:t>
      </w:r>
      <w:proofErr w:type="spellStart"/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heckRequiredPasswordCharacters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password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if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    </w:t>
      </w:r>
      <w:proofErr w:type="spellStart"/>
      <w:r w:rsidRPr="004C4677">
        <w:rPr>
          <w:rFonts w:ascii="Courier New" w:eastAsia="Times New Roman" w:hAnsi="Courier New" w:cs="Courier New"/>
          <w:color w:val="800000"/>
          <w:sz w:val="20"/>
          <w:szCs w:val="20"/>
        </w:rPr>
        <w:t>lbl_feedback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-&gt;</w:t>
      </w:r>
      <w:proofErr w:type="gram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clear(</w:t>
      </w:r>
      <w:proofErr w:type="gram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)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   </w:t>
      </w:r>
      <w:proofErr w:type="gramStart"/>
      <w:r w:rsidRPr="004C4677">
        <w:rPr>
          <w:rFonts w:ascii="Courier New" w:eastAsia="Times New Roman" w:hAnsi="Courier New" w:cs="Courier New"/>
          <w:color w:val="808000"/>
          <w:sz w:val="20"/>
          <w:szCs w:val="20"/>
        </w:rPr>
        <w:t>return</w:t>
      </w:r>
      <w:proofErr w:type="gramEnd"/>
      <w:r w:rsidRPr="004C4677">
        <w:rPr>
          <w:rFonts w:ascii="Courier New" w:eastAsia="Times New Roman" w:hAnsi="Courier New" w:cs="Courier New"/>
          <w:color w:val="C0C0C0"/>
          <w:sz w:val="20"/>
          <w:szCs w:val="20"/>
        </w:rPr>
        <w:t xml:space="preserve"> </w:t>
      </w:r>
      <w:proofErr w:type="spellStart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valid_password</w:t>
      </w:r>
      <w:proofErr w:type="spellEnd"/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</w:p>
    <w:p w:rsidR="004C4677" w:rsidRPr="004C4677" w:rsidRDefault="004C4677" w:rsidP="004C46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  <w:r w:rsidRPr="004C4677">
        <w:rPr>
          <w:rFonts w:ascii="Courier New" w:eastAsia="Times New Roman" w:hAnsi="Courier New" w:cs="Courier New"/>
          <w:color w:val="000000"/>
          <w:sz w:val="20"/>
          <w:szCs w:val="20"/>
        </w:rPr>
        <w:t>}</w:t>
      </w:r>
    </w:p>
    <w:p w:rsidR="004C4677" w:rsidRPr="00D35497" w:rsidRDefault="004C4677" w:rsidP="00D3549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eastAsia="Times New Roman" w:hAnsi="Courier New" w:cs="Courier New"/>
          <w:sz w:val="20"/>
          <w:szCs w:val="20"/>
        </w:rPr>
      </w:pPr>
    </w:p>
    <w:p w:rsidR="00D35497" w:rsidRPr="00D35497" w:rsidRDefault="00D35497" w:rsidP="00D35497"/>
    <w:p w:rsidR="00D707EA" w:rsidRDefault="007A152E" w:rsidP="00623A5B">
      <w:pPr>
        <w:pStyle w:val="Heading1"/>
      </w:pPr>
      <w:bookmarkStart w:id="32" w:name="_Toc405369649"/>
      <w:r>
        <w:lastRenderedPageBreak/>
        <w:t>Screenshots</w:t>
      </w:r>
      <w:bookmarkEnd w:id="32"/>
    </w:p>
    <w:p w:rsidR="004C4677" w:rsidRDefault="004C4677" w:rsidP="004C4677">
      <w:r>
        <w:rPr>
          <w:noProof/>
        </w:rPr>
        <w:drawing>
          <wp:inline distT="0" distB="0" distL="0" distR="0" wp14:anchorId="30A8F356" wp14:editId="1097EC45">
            <wp:extent cx="3952875" cy="60960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677" w:rsidRDefault="004C4677" w:rsidP="004C4677">
      <w:r>
        <w:rPr>
          <w:noProof/>
        </w:rPr>
        <w:lastRenderedPageBreak/>
        <w:drawing>
          <wp:inline distT="0" distB="0" distL="0" distR="0" wp14:anchorId="1BC9F264" wp14:editId="2CD4E589">
            <wp:extent cx="3943350" cy="61055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>
      <w:pPr>
        <w:pStyle w:val="Heading2"/>
      </w:pPr>
      <w:r>
        <w:lastRenderedPageBreak/>
        <w:t>Username Validation</w:t>
      </w:r>
    </w:p>
    <w:p w:rsidR="00457497" w:rsidRPr="00457497" w:rsidRDefault="00457497" w:rsidP="00457497">
      <w:r>
        <w:rPr>
          <w:noProof/>
        </w:rPr>
        <w:drawing>
          <wp:inline distT="0" distB="0" distL="0" distR="0" wp14:anchorId="2670ABF0" wp14:editId="2375E671">
            <wp:extent cx="3905250" cy="60674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>
      <w:pPr>
        <w:pStyle w:val="Heading2"/>
      </w:pPr>
      <w:r>
        <w:lastRenderedPageBreak/>
        <w:t>Password Validation</w:t>
      </w:r>
    </w:p>
    <w:p w:rsidR="00457497" w:rsidRPr="00457497" w:rsidRDefault="00457497" w:rsidP="00457497">
      <w:r>
        <w:rPr>
          <w:noProof/>
        </w:rPr>
        <w:drawing>
          <wp:inline distT="0" distB="0" distL="0" distR="0" wp14:anchorId="23F8C857" wp14:editId="70FB27C8">
            <wp:extent cx="3943350" cy="60483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>
      <w:pPr>
        <w:pStyle w:val="Heading2"/>
      </w:pPr>
      <w:r>
        <w:lastRenderedPageBreak/>
        <w:t>Email Validation</w:t>
      </w:r>
    </w:p>
    <w:p w:rsidR="00457497" w:rsidRPr="00457497" w:rsidRDefault="00457497" w:rsidP="00457497">
      <w:r>
        <w:rPr>
          <w:noProof/>
        </w:rPr>
        <w:drawing>
          <wp:inline distT="0" distB="0" distL="0" distR="0" wp14:anchorId="68EE492C" wp14:editId="74682675">
            <wp:extent cx="3962400" cy="61055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641" w:rsidRDefault="00922641" w:rsidP="00922641"/>
    <w:p w:rsidR="00922641" w:rsidRPr="00922641" w:rsidRDefault="0004298C" w:rsidP="00922641">
      <w:pPr>
        <w:pStyle w:val="Heading2"/>
      </w:pPr>
      <w:r>
        <w:lastRenderedPageBreak/>
        <w:t>Encrypted Passwords</w:t>
      </w:r>
    </w:p>
    <w:p w:rsidR="004C4677" w:rsidRDefault="00394802" w:rsidP="004C4677">
      <w:bookmarkStart w:id="33" w:name="_GoBack"/>
      <w:r>
        <w:rPr>
          <w:noProof/>
        </w:rPr>
        <w:drawing>
          <wp:inline distT="0" distB="0" distL="0" distR="0">
            <wp:extent cx="5943600" cy="33381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ncryptedPasswords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3"/>
    </w:p>
    <w:p w:rsidR="004C4677" w:rsidRPr="004C4677" w:rsidRDefault="004C4677" w:rsidP="004C4677"/>
    <w:p w:rsidR="00421858" w:rsidRDefault="00421858" w:rsidP="00623A5B">
      <w:pPr>
        <w:pStyle w:val="Heading1"/>
      </w:pPr>
      <w:bookmarkStart w:id="34" w:name="_Toc405369650"/>
      <w:r>
        <w:br w:type="page"/>
      </w:r>
    </w:p>
    <w:p w:rsidR="00623A5B" w:rsidRPr="00623A5B" w:rsidRDefault="00623A5B" w:rsidP="00623A5B">
      <w:pPr>
        <w:pStyle w:val="Heading1"/>
      </w:pPr>
      <w:r>
        <w:lastRenderedPageBreak/>
        <w:t>Conclusion</w:t>
      </w:r>
      <w:bookmarkEnd w:id="34"/>
    </w:p>
    <w:p w:rsidR="007A152E" w:rsidRPr="007A152E" w:rsidRDefault="007A152E" w:rsidP="007A152E"/>
    <w:p w:rsidR="002837FA" w:rsidRDefault="002837FA" w:rsidP="002837FA"/>
    <w:p w:rsidR="002837FA" w:rsidRPr="002837FA" w:rsidRDefault="002837FA" w:rsidP="002837FA"/>
    <w:bookmarkEnd w:id="10"/>
    <w:p w:rsidR="00B82971" w:rsidRPr="008E42A2" w:rsidRDefault="00B82971" w:rsidP="00A12F42">
      <w:pPr>
        <w:rPr>
          <w:rFonts w:cs="Calibri"/>
        </w:rPr>
      </w:pPr>
    </w:p>
    <w:sectPr w:rsidR="00B82971" w:rsidRPr="008E42A2" w:rsidSect="00276C8E">
      <w:headerReference w:type="first" r:id="rId26"/>
      <w:type w:val="continuous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7523" w:rsidRDefault="007E7523" w:rsidP="00506CF0">
      <w:pPr>
        <w:spacing w:after="0"/>
      </w:pPr>
      <w:r>
        <w:separator/>
      </w:r>
    </w:p>
  </w:endnote>
  <w:endnote w:type="continuationSeparator" w:id="0">
    <w:p w:rsidR="007E7523" w:rsidRDefault="007E7523" w:rsidP="00506C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24"/>
      <w:gridCol w:w="936"/>
    </w:tblGrid>
    <w:tr w:rsidR="00D35497" w:rsidTr="009C52CE">
      <w:tc>
        <w:tcPr>
          <w:tcW w:w="4500" w:type="pct"/>
          <w:tcBorders>
            <w:top w:val="single" w:sz="4" w:space="0" w:color="000000" w:themeColor="text1"/>
          </w:tcBorders>
        </w:tcPr>
        <w:p w:rsidR="00D35497" w:rsidRDefault="00D35497" w:rsidP="009C52CE">
          <w:pPr>
            <w:pStyle w:val="Footer"/>
            <w:jc w:val="right"/>
          </w:pPr>
          <w:sdt>
            <w:sdtPr>
              <w:alias w:val="Company"/>
              <w:id w:val="255256382"/>
              <w:placeholder>
                <w:docPart w:val="4DC7CF249DD74081A766CC9DB946253E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>
                <w:t>Chessgames.com</w:t>
              </w:r>
            </w:sdtContent>
          </w:sdt>
          <w:r>
            <w:t xml:space="preserve"> | </w:t>
          </w:r>
          <w:r>
            <w:fldChar w:fldCharType="begin"/>
          </w:r>
          <w:r>
            <w:instrText xml:space="preserve"> STYLEREF  "1"  </w:instrText>
          </w:r>
          <w:r w:rsidR="00394802">
            <w:fldChar w:fldCharType="separate"/>
          </w:r>
          <w:r w:rsidR="00394802">
            <w:rPr>
              <w:noProof/>
            </w:rPr>
            <w:t>Screenshot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9CB084" w:themeColor="accent2"/>
          </w:tcBorders>
          <w:shd w:val="clear" w:color="auto" w:fill="92D050"/>
        </w:tcPr>
        <w:p w:rsidR="00D35497" w:rsidRDefault="00D35497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394802" w:rsidRPr="00394802">
            <w:rPr>
              <w:noProof/>
              <w:color w:val="FFFFFF" w:themeColor="background1"/>
            </w:rPr>
            <w:t>37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D35497" w:rsidRDefault="00D3549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7523" w:rsidRDefault="007E7523" w:rsidP="00506CF0">
      <w:pPr>
        <w:spacing w:after="0"/>
      </w:pPr>
      <w:r>
        <w:separator/>
      </w:r>
    </w:p>
  </w:footnote>
  <w:footnote w:type="continuationSeparator" w:id="0">
    <w:p w:rsidR="007E7523" w:rsidRDefault="007E7523" w:rsidP="00506C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08"/>
      <w:gridCol w:w="6552"/>
    </w:tblGrid>
    <w:tr w:rsidR="00D35497" w:rsidTr="009C52CE">
      <w:sdt>
        <w:sdtPr>
          <w:rPr>
            <w:color w:val="FFFFFF" w:themeColor="background1"/>
          </w:rPr>
          <w:alias w:val="Date"/>
          <w:id w:val="1324163614"/>
          <w:placeholder>
            <w:docPart w:val="A55F9AC8C7074B6F88B95CE19B83FBED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D35497" w:rsidRDefault="00D35497" w:rsidP="00413ED0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D35497" w:rsidRDefault="00D35497" w:rsidP="006B60C8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928619360"/>
              <w:placeholder>
                <w:docPart w:val="5247AA8FF44D4D969113CE801720788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D35497" w:rsidRPr="00506CF0" w:rsidRDefault="00D35497">
    <w:pPr>
      <w:pStyle w:val="Header"/>
      <w:rPr>
        <w:b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5497" w:rsidRDefault="00D35497">
    <w:pPr>
      <w:pStyle w:val="Header"/>
    </w:pPr>
    <w:r>
      <w:tab/>
    </w:r>
    <w:r>
      <w:rPr>
        <w:noProof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D35497" w:rsidTr="009C52CE">
      <w:sdt>
        <w:sdtPr>
          <w:rPr>
            <w:color w:val="FFFFFF" w:themeColor="background1"/>
          </w:rPr>
          <w:alias w:val="Date"/>
          <w:id w:val="1943102799"/>
          <w:placeholder>
            <w:docPart w:val="C22AB390C4934E809D5F849E240AFA04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D35497" w:rsidRDefault="00D35497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D35497" w:rsidRDefault="00D35497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-570584634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D35497" w:rsidRDefault="00D3549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C3B98"/>
    <w:multiLevelType w:val="hybridMultilevel"/>
    <w:tmpl w:val="D5E42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F533B2"/>
    <w:multiLevelType w:val="hybridMultilevel"/>
    <w:tmpl w:val="02CA3F1C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215D23C4"/>
    <w:multiLevelType w:val="hybridMultilevel"/>
    <w:tmpl w:val="C02CDBE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2DA306B1"/>
    <w:multiLevelType w:val="hybridMultilevel"/>
    <w:tmpl w:val="E168F0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8730077"/>
    <w:multiLevelType w:val="hybridMultilevel"/>
    <w:tmpl w:val="EBCED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87A"/>
    <w:rsid w:val="00001FF1"/>
    <w:rsid w:val="0000224D"/>
    <w:rsid w:val="00002731"/>
    <w:rsid w:val="0000347D"/>
    <w:rsid w:val="000051CE"/>
    <w:rsid w:val="0000795F"/>
    <w:rsid w:val="00011984"/>
    <w:rsid w:val="00011B15"/>
    <w:rsid w:val="000131E2"/>
    <w:rsid w:val="00013636"/>
    <w:rsid w:val="00017F09"/>
    <w:rsid w:val="0002204F"/>
    <w:rsid w:val="00022E43"/>
    <w:rsid w:val="0002331C"/>
    <w:rsid w:val="00026ACF"/>
    <w:rsid w:val="00027E69"/>
    <w:rsid w:val="00030A2D"/>
    <w:rsid w:val="0003266C"/>
    <w:rsid w:val="00037334"/>
    <w:rsid w:val="0004298C"/>
    <w:rsid w:val="00042F9C"/>
    <w:rsid w:val="00043F50"/>
    <w:rsid w:val="00052C37"/>
    <w:rsid w:val="0005533B"/>
    <w:rsid w:val="00057DBB"/>
    <w:rsid w:val="00057EB8"/>
    <w:rsid w:val="000655A6"/>
    <w:rsid w:val="0007433C"/>
    <w:rsid w:val="00080602"/>
    <w:rsid w:val="00081C6B"/>
    <w:rsid w:val="00081F9F"/>
    <w:rsid w:val="00084F77"/>
    <w:rsid w:val="000850FB"/>
    <w:rsid w:val="00085D83"/>
    <w:rsid w:val="00087748"/>
    <w:rsid w:val="00091129"/>
    <w:rsid w:val="00093BE0"/>
    <w:rsid w:val="00096E43"/>
    <w:rsid w:val="000A54FA"/>
    <w:rsid w:val="000A55A2"/>
    <w:rsid w:val="000A6110"/>
    <w:rsid w:val="000B137A"/>
    <w:rsid w:val="000B6E00"/>
    <w:rsid w:val="000C15CF"/>
    <w:rsid w:val="000C1749"/>
    <w:rsid w:val="000C1CA0"/>
    <w:rsid w:val="000C2A5E"/>
    <w:rsid w:val="000D4DF9"/>
    <w:rsid w:val="000D65DC"/>
    <w:rsid w:val="000E1F22"/>
    <w:rsid w:val="000E5402"/>
    <w:rsid w:val="000F1963"/>
    <w:rsid w:val="000F26C5"/>
    <w:rsid w:val="000F2D1A"/>
    <w:rsid w:val="000F4D05"/>
    <w:rsid w:val="000F65CB"/>
    <w:rsid w:val="000F722A"/>
    <w:rsid w:val="0010578B"/>
    <w:rsid w:val="00107A83"/>
    <w:rsid w:val="00112408"/>
    <w:rsid w:val="00113529"/>
    <w:rsid w:val="00116261"/>
    <w:rsid w:val="00117EC2"/>
    <w:rsid w:val="00121812"/>
    <w:rsid w:val="00125E1F"/>
    <w:rsid w:val="00132B3A"/>
    <w:rsid w:val="00144CB9"/>
    <w:rsid w:val="00145617"/>
    <w:rsid w:val="00147AFC"/>
    <w:rsid w:val="00150C79"/>
    <w:rsid w:val="00150E0B"/>
    <w:rsid w:val="001525B4"/>
    <w:rsid w:val="001717D0"/>
    <w:rsid w:val="00180F1C"/>
    <w:rsid w:val="00182876"/>
    <w:rsid w:val="00183F57"/>
    <w:rsid w:val="001872A6"/>
    <w:rsid w:val="0019087F"/>
    <w:rsid w:val="001926DF"/>
    <w:rsid w:val="0019411C"/>
    <w:rsid w:val="001967D1"/>
    <w:rsid w:val="00196FDE"/>
    <w:rsid w:val="00197555"/>
    <w:rsid w:val="001A56ED"/>
    <w:rsid w:val="001A71A2"/>
    <w:rsid w:val="001B16CA"/>
    <w:rsid w:val="001B44F5"/>
    <w:rsid w:val="001C33D3"/>
    <w:rsid w:val="001C3E71"/>
    <w:rsid w:val="001C7E7B"/>
    <w:rsid w:val="001D21D5"/>
    <w:rsid w:val="001E45E6"/>
    <w:rsid w:val="001F0E0F"/>
    <w:rsid w:val="001F2B99"/>
    <w:rsid w:val="001F34DA"/>
    <w:rsid w:val="001F6681"/>
    <w:rsid w:val="002033F2"/>
    <w:rsid w:val="002061BC"/>
    <w:rsid w:val="00217D79"/>
    <w:rsid w:val="002219EF"/>
    <w:rsid w:val="00221DFE"/>
    <w:rsid w:val="002238CB"/>
    <w:rsid w:val="00226C41"/>
    <w:rsid w:val="002305D0"/>
    <w:rsid w:val="0023434F"/>
    <w:rsid w:val="0023561C"/>
    <w:rsid w:val="002360FA"/>
    <w:rsid w:val="00237A0D"/>
    <w:rsid w:val="00240398"/>
    <w:rsid w:val="00242BF7"/>
    <w:rsid w:val="00243233"/>
    <w:rsid w:val="002433CE"/>
    <w:rsid w:val="00255735"/>
    <w:rsid w:val="00260F34"/>
    <w:rsid w:val="00265AE7"/>
    <w:rsid w:val="00276C8E"/>
    <w:rsid w:val="00280D33"/>
    <w:rsid w:val="00281745"/>
    <w:rsid w:val="002837FA"/>
    <w:rsid w:val="002843C2"/>
    <w:rsid w:val="00286034"/>
    <w:rsid w:val="00287AFF"/>
    <w:rsid w:val="00290F36"/>
    <w:rsid w:val="00293324"/>
    <w:rsid w:val="002A080B"/>
    <w:rsid w:val="002A28A3"/>
    <w:rsid w:val="002A6DD6"/>
    <w:rsid w:val="002A73DA"/>
    <w:rsid w:val="002B6352"/>
    <w:rsid w:val="002B669F"/>
    <w:rsid w:val="002C0E2B"/>
    <w:rsid w:val="002C2A02"/>
    <w:rsid w:val="002C798D"/>
    <w:rsid w:val="002D1B1B"/>
    <w:rsid w:val="002D1E98"/>
    <w:rsid w:val="002D7623"/>
    <w:rsid w:val="002E0199"/>
    <w:rsid w:val="002E0ACF"/>
    <w:rsid w:val="002E1AF6"/>
    <w:rsid w:val="002E62AE"/>
    <w:rsid w:val="002E6403"/>
    <w:rsid w:val="002E6DE0"/>
    <w:rsid w:val="002F2B03"/>
    <w:rsid w:val="002F3ADC"/>
    <w:rsid w:val="002F7A60"/>
    <w:rsid w:val="00302657"/>
    <w:rsid w:val="00303CE2"/>
    <w:rsid w:val="0030412A"/>
    <w:rsid w:val="00312568"/>
    <w:rsid w:val="00313B89"/>
    <w:rsid w:val="00314015"/>
    <w:rsid w:val="0031538E"/>
    <w:rsid w:val="00323003"/>
    <w:rsid w:val="003237F0"/>
    <w:rsid w:val="00324B12"/>
    <w:rsid w:val="00332F19"/>
    <w:rsid w:val="00335240"/>
    <w:rsid w:val="003355E2"/>
    <w:rsid w:val="00345EF4"/>
    <w:rsid w:val="00351FDF"/>
    <w:rsid w:val="003526B4"/>
    <w:rsid w:val="003560C1"/>
    <w:rsid w:val="003647C3"/>
    <w:rsid w:val="003660AA"/>
    <w:rsid w:val="0037060B"/>
    <w:rsid w:val="00375DDF"/>
    <w:rsid w:val="0037680E"/>
    <w:rsid w:val="00376B9E"/>
    <w:rsid w:val="0038036E"/>
    <w:rsid w:val="0038118A"/>
    <w:rsid w:val="00383B3B"/>
    <w:rsid w:val="00384A58"/>
    <w:rsid w:val="00387712"/>
    <w:rsid w:val="00394802"/>
    <w:rsid w:val="00396167"/>
    <w:rsid w:val="003A5907"/>
    <w:rsid w:val="003B4BEB"/>
    <w:rsid w:val="003B5D0D"/>
    <w:rsid w:val="003B669B"/>
    <w:rsid w:val="003B715A"/>
    <w:rsid w:val="003C307D"/>
    <w:rsid w:val="003C6BE5"/>
    <w:rsid w:val="003C7DEF"/>
    <w:rsid w:val="003D16E4"/>
    <w:rsid w:val="003E078F"/>
    <w:rsid w:val="003E26E6"/>
    <w:rsid w:val="003F4412"/>
    <w:rsid w:val="003F5AA7"/>
    <w:rsid w:val="004014F5"/>
    <w:rsid w:val="00403790"/>
    <w:rsid w:val="004056FF"/>
    <w:rsid w:val="0040610E"/>
    <w:rsid w:val="00413ED0"/>
    <w:rsid w:val="0041426D"/>
    <w:rsid w:val="004145FA"/>
    <w:rsid w:val="00421858"/>
    <w:rsid w:val="0042370C"/>
    <w:rsid w:val="004241ED"/>
    <w:rsid w:val="00427C0B"/>
    <w:rsid w:val="004329FA"/>
    <w:rsid w:val="0043344B"/>
    <w:rsid w:val="00452785"/>
    <w:rsid w:val="00452855"/>
    <w:rsid w:val="00457497"/>
    <w:rsid w:val="004575C4"/>
    <w:rsid w:val="004606E2"/>
    <w:rsid w:val="0046519B"/>
    <w:rsid w:val="004658D4"/>
    <w:rsid w:val="004660FF"/>
    <w:rsid w:val="00467832"/>
    <w:rsid w:val="0047258D"/>
    <w:rsid w:val="004825CB"/>
    <w:rsid w:val="004828A8"/>
    <w:rsid w:val="00484C36"/>
    <w:rsid w:val="00487B91"/>
    <w:rsid w:val="004932D7"/>
    <w:rsid w:val="00494A67"/>
    <w:rsid w:val="00494CB1"/>
    <w:rsid w:val="004967E5"/>
    <w:rsid w:val="00496B3F"/>
    <w:rsid w:val="004A1AC1"/>
    <w:rsid w:val="004A2DAF"/>
    <w:rsid w:val="004A3FCA"/>
    <w:rsid w:val="004B2486"/>
    <w:rsid w:val="004B3797"/>
    <w:rsid w:val="004B6152"/>
    <w:rsid w:val="004C0335"/>
    <w:rsid w:val="004C22D4"/>
    <w:rsid w:val="004C4677"/>
    <w:rsid w:val="004C5168"/>
    <w:rsid w:val="004C79E1"/>
    <w:rsid w:val="004D29C9"/>
    <w:rsid w:val="004E056F"/>
    <w:rsid w:val="004E05DF"/>
    <w:rsid w:val="004E1DBF"/>
    <w:rsid w:val="004E2CBD"/>
    <w:rsid w:val="004E4327"/>
    <w:rsid w:val="004E52E0"/>
    <w:rsid w:val="004F448B"/>
    <w:rsid w:val="00500BAC"/>
    <w:rsid w:val="00501317"/>
    <w:rsid w:val="005016E1"/>
    <w:rsid w:val="0050314B"/>
    <w:rsid w:val="00505637"/>
    <w:rsid w:val="005069FC"/>
    <w:rsid w:val="00506B43"/>
    <w:rsid w:val="00506CF0"/>
    <w:rsid w:val="005123CA"/>
    <w:rsid w:val="00516A65"/>
    <w:rsid w:val="00520550"/>
    <w:rsid w:val="005249AE"/>
    <w:rsid w:val="00524B74"/>
    <w:rsid w:val="00525E3E"/>
    <w:rsid w:val="00526221"/>
    <w:rsid w:val="00526E0F"/>
    <w:rsid w:val="00530350"/>
    <w:rsid w:val="005433B1"/>
    <w:rsid w:val="00543701"/>
    <w:rsid w:val="005466F8"/>
    <w:rsid w:val="00546A74"/>
    <w:rsid w:val="0054729F"/>
    <w:rsid w:val="00552BDA"/>
    <w:rsid w:val="0055693D"/>
    <w:rsid w:val="00556C05"/>
    <w:rsid w:val="00560C3E"/>
    <w:rsid w:val="00571992"/>
    <w:rsid w:val="00571DEA"/>
    <w:rsid w:val="00574B09"/>
    <w:rsid w:val="00582C1C"/>
    <w:rsid w:val="00582C91"/>
    <w:rsid w:val="005901CD"/>
    <w:rsid w:val="005B4B74"/>
    <w:rsid w:val="005B5CC0"/>
    <w:rsid w:val="005C06B9"/>
    <w:rsid w:val="005C36D6"/>
    <w:rsid w:val="005C3721"/>
    <w:rsid w:val="005C39DD"/>
    <w:rsid w:val="005C6F50"/>
    <w:rsid w:val="005D2D0A"/>
    <w:rsid w:val="005D385A"/>
    <w:rsid w:val="005D3BDE"/>
    <w:rsid w:val="005D5A89"/>
    <w:rsid w:val="005E3D37"/>
    <w:rsid w:val="005F188F"/>
    <w:rsid w:val="005F34AF"/>
    <w:rsid w:val="005F36A8"/>
    <w:rsid w:val="005F4B1F"/>
    <w:rsid w:val="005F5E45"/>
    <w:rsid w:val="005F64F1"/>
    <w:rsid w:val="006016EA"/>
    <w:rsid w:val="00602460"/>
    <w:rsid w:val="0061237C"/>
    <w:rsid w:val="00612BAB"/>
    <w:rsid w:val="0062010B"/>
    <w:rsid w:val="0062356F"/>
    <w:rsid w:val="00623A5B"/>
    <w:rsid w:val="006338A5"/>
    <w:rsid w:val="00646916"/>
    <w:rsid w:val="006513F5"/>
    <w:rsid w:val="00656D53"/>
    <w:rsid w:val="00663827"/>
    <w:rsid w:val="00667BDA"/>
    <w:rsid w:val="00676194"/>
    <w:rsid w:val="00676A72"/>
    <w:rsid w:val="00677FC3"/>
    <w:rsid w:val="00683045"/>
    <w:rsid w:val="00691011"/>
    <w:rsid w:val="006A08E9"/>
    <w:rsid w:val="006A117A"/>
    <w:rsid w:val="006A160D"/>
    <w:rsid w:val="006A57FB"/>
    <w:rsid w:val="006B1C1E"/>
    <w:rsid w:val="006B2E04"/>
    <w:rsid w:val="006B40E9"/>
    <w:rsid w:val="006B60C8"/>
    <w:rsid w:val="006D0877"/>
    <w:rsid w:val="006D1FD2"/>
    <w:rsid w:val="006D21AE"/>
    <w:rsid w:val="006D7179"/>
    <w:rsid w:val="006D72CD"/>
    <w:rsid w:val="006E09D6"/>
    <w:rsid w:val="006E5634"/>
    <w:rsid w:val="006E75F2"/>
    <w:rsid w:val="0070066F"/>
    <w:rsid w:val="00701AE3"/>
    <w:rsid w:val="0070413C"/>
    <w:rsid w:val="007128DC"/>
    <w:rsid w:val="00712D59"/>
    <w:rsid w:val="00713FDA"/>
    <w:rsid w:val="00717C20"/>
    <w:rsid w:val="0072014F"/>
    <w:rsid w:val="00720DDA"/>
    <w:rsid w:val="00731DA5"/>
    <w:rsid w:val="00732055"/>
    <w:rsid w:val="007320E2"/>
    <w:rsid w:val="00732805"/>
    <w:rsid w:val="00734C7F"/>
    <w:rsid w:val="00741EDD"/>
    <w:rsid w:val="0074256F"/>
    <w:rsid w:val="00742CDE"/>
    <w:rsid w:val="007437F1"/>
    <w:rsid w:val="0074767A"/>
    <w:rsid w:val="00750370"/>
    <w:rsid w:val="007651D1"/>
    <w:rsid w:val="00774D21"/>
    <w:rsid w:val="0077665B"/>
    <w:rsid w:val="007767D5"/>
    <w:rsid w:val="00780683"/>
    <w:rsid w:val="0078221C"/>
    <w:rsid w:val="0078274D"/>
    <w:rsid w:val="00784DAF"/>
    <w:rsid w:val="007919A0"/>
    <w:rsid w:val="00792CD0"/>
    <w:rsid w:val="0079306A"/>
    <w:rsid w:val="007954EC"/>
    <w:rsid w:val="007A152E"/>
    <w:rsid w:val="007A1A58"/>
    <w:rsid w:val="007A1C76"/>
    <w:rsid w:val="007A1FFA"/>
    <w:rsid w:val="007B0A36"/>
    <w:rsid w:val="007B3270"/>
    <w:rsid w:val="007C1747"/>
    <w:rsid w:val="007C3B15"/>
    <w:rsid w:val="007C752B"/>
    <w:rsid w:val="007D4BE4"/>
    <w:rsid w:val="007D5935"/>
    <w:rsid w:val="007E177B"/>
    <w:rsid w:val="007E2321"/>
    <w:rsid w:val="007E7523"/>
    <w:rsid w:val="007F1094"/>
    <w:rsid w:val="007F3F73"/>
    <w:rsid w:val="007F4DA7"/>
    <w:rsid w:val="00800406"/>
    <w:rsid w:val="008022CA"/>
    <w:rsid w:val="008062FC"/>
    <w:rsid w:val="00811914"/>
    <w:rsid w:val="00813D13"/>
    <w:rsid w:val="00815CB2"/>
    <w:rsid w:val="008162AD"/>
    <w:rsid w:val="00817EDC"/>
    <w:rsid w:val="00821F02"/>
    <w:rsid w:val="00824E46"/>
    <w:rsid w:val="00824F96"/>
    <w:rsid w:val="00827BE2"/>
    <w:rsid w:val="00827E0F"/>
    <w:rsid w:val="008327D6"/>
    <w:rsid w:val="00833211"/>
    <w:rsid w:val="00836CE7"/>
    <w:rsid w:val="00837B05"/>
    <w:rsid w:val="00843326"/>
    <w:rsid w:val="0084465A"/>
    <w:rsid w:val="00845873"/>
    <w:rsid w:val="00852848"/>
    <w:rsid w:val="008604B4"/>
    <w:rsid w:val="0086172D"/>
    <w:rsid w:val="00864276"/>
    <w:rsid w:val="00872DAA"/>
    <w:rsid w:val="0087417E"/>
    <w:rsid w:val="00883B00"/>
    <w:rsid w:val="00886B29"/>
    <w:rsid w:val="0089307B"/>
    <w:rsid w:val="00893CAA"/>
    <w:rsid w:val="008945FF"/>
    <w:rsid w:val="00896559"/>
    <w:rsid w:val="008A4C77"/>
    <w:rsid w:val="008A5CCB"/>
    <w:rsid w:val="008B0634"/>
    <w:rsid w:val="008B2A18"/>
    <w:rsid w:val="008C4694"/>
    <w:rsid w:val="008D1B82"/>
    <w:rsid w:val="008D247D"/>
    <w:rsid w:val="008D5C59"/>
    <w:rsid w:val="008D5E9E"/>
    <w:rsid w:val="008D5FE7"/>
    <w:rsid w:val="008E0D10"/>
    <w:rsid w:val="008E41EF"/>
    <w:rsid w:val="008E42A2"/>
    <w:rsid w:val="008F17E1"/>
    <w:rsid w:val="008F3900"/>
    <w:rsid w:val="008F52F1"/>
    <w:rsid w:val="008F546B"/>
    <w:rsid w:val="008F5555"/>
    <w:rsid w:val="0090103E"/>
    <w:rsid w:val="009058B7"/>
    <w:rsid w:val="00916EE8"/>
    <w:rsid w:val="009215B0"/>
    <w:rsid w:val="00921754"/>
    <w:rsid w:val="00921E0A"/>
    <w:rsid w:val="00922641"/>
    <w:rsid w:val="0092276F"/>
    <w:rsid w:val="00924939"/>
    <w:rsid w:val="009261FF"/>
    <w:rsid w:val="00933E1A"/>
    <w:rsid w:val="00936684"/>
    <w:rsid w:val="00941B86"/>
    <w:rsid w:val="009423D7"/>
    <w:rsid w:val="00945C10"/>
    <w:rsid w:val="00946339"/>
    <w:rsid w:val="00951315"/>
    <w:rsid w:val="00953D07"/>
    <w:rsid w:val="0095496D"/>
    <w:rsid w:val="00956C2A"/>
    <w:rsid w:val="0096042D"/>
    <w:rsid w:val="00962B34"/>
    <w:rsid w:val="00962D34"/>
    <w:rsid w:val="00962FDE"/>
    <w:rsid w:val="009635E0"/>
    <w:rsid w:val="00963F3F"/>
    <w:rsid w:val="009657C6"/>
    <w:rsid w:val="00966D05"/>
    <w:rsid w:val="0097177E"/>
    <w:rsid w:val="00973D3B"/>
    <w:rsid w:val="00974A99"/>
    <w:rsid w:val="00985DC2"/>
    <w:rsid w:val="00991074"/>
    <w:rsid w:val="009940BD"/>
    <w:rsid w:val="0099416D"/>
    <w:rsid w:val="009A2420"/>
    <w:rsid w:val="009B0BA9"/>
    <w:rsid w:val="009B5ABB"/>
    <w:rsid w:val="009B70DB"/>
    <w:rsid w:val="009C52CE"/>
    <w:rsid w:val="009C759B"/>
    <w:rsid w:val="009D02DB"/>
    <w:rsid w:val="009D2FDB"/>
    <w:rsid w:val="009E3463"/>
    <w:rsid w:val="009E5C4F"/>
    <w:rsid w:val="009E6476"/>
    <w:rsid w:val="009F0EE2"/>
    <w:rsid w:val="009F3BB7"/>
    <w:rsid w:val="00A0021F"/>
    <w:rsid w:val="00A02B92"/>
    <w:rsid w:val="00A0525A"/>
    <w:rsid w:val="00A12049"/>
    <w:rsid w:val="00A12F42"/>
    <w:rsid w:val="00A13490"/>
    <w:rsid w:val="00A1502E"/>
    <w:rsid w:val="00A1545F"/>
    <w:rsid w:val="00A16FA4"/>
    <w:rsid w:val="00A21AB2"/>
    <w:rsid w:val="00A249CA"/>
    <w:rsid w:val="00A24FF0"/>
    <w:rsid w:val="00A42C19"/>
    <w:rsid w:val="00A45E0A"/>
    <w:rsid w:val="00A47745"/>
    <w:rsid w:val="00A52EF6"/>
    <w:rsid w:val="00A53322"/>
    <w:rsid w:val="00A54947"/>
    <w:rsid w:val="00A62B25"/>
    <w:rsid w:val="00A64BA0"/>
    <w:rsid w:val="00A64F3A"/>
    <w:rsid w:val="00A6787A"/>
    <w:rsid w:val="00A7205B"/>
    <w:rsid w:val="00A759D8"/>
    <w:rsid w:val="00A767B0"/>
    <w:rsid w:val="00A76D8B"/>
    <w:rsid w:val="00A803CE"/>
    <w:rsid w:val="00A812EC"/>
    <w:rsid w:val="00A81695"/>
    <w:rsid w:val="00A8601F"/>
    <w:rsid w:val="00A92430"/>
    <w:rsid w:val="00AB4004"/>
    <w:rsid w:val="00AC163B"/>
    <w:rsid w:val="00AD2E9E"/>
    <w:rsid w:val="00AD5B05"/>
    <w:rsid w:val="00AD5F45"/>
    <w:rsid w:val="00AE08C0"/>
    <w:rsid w:val="00AE15B2"/>
    <w:rsid w:val="00AF0158"/>
    <w:rsid w:val="00AF2594"/>
    <w:rsid w:val="00AF3B11"/>
    <w:rsid w:val="00AF7866"/>
    <w:rsid w:val="00AF7B28"/>
    <w:rsid w:val="00B03351"/>
    <w:rsid w:val="00B106BF"/>
    <w:rsid w:val="00B20575"/>
    <w:rsid w:val="00B25463"/>
    <w:rsid w:val="00B311D1"/>
    <w:rsid w:val="00B45FA9"/>
    <w:rsid w:val="00B537F6"/>
    <w:rsid w:val="00B538C4"/>
    <w:rsid w:val="00B567E6"/>
    <w:rsid w:val="00B57FFE"/>
    <w:rsid w:val="00B63B3E"/>
    <w:rsid w:val="00B67853"/>
    <w:rsid w:val="00B77671"/>
    <w:rsid w:val="00B77A1E"/>
    <w:rsid w:val="00B81C5F"/>
    <w:rsid w:val="00B81E35"/>
    <w:rsid w:val="00B82971"/>
    <w:rsid w:val="00B84F28"/>
    <w:rsid w:val="00B94C90"/>
    <w:rsid w:val="00B96C80"/>
    <w:rsid w:val="00B9782B"/>
    <w:rsid w:val="00BA1261"/>
    <w:rsid w:val="00BB0346"/>
    <w:rsid w:val="00BB2A77"/>
    <w:rsid w:val="00BB3CF3"/>
    <w:rsid w:val="00BB4BD9"/>
    <w:rsid w:val="00BB5A96"/>
    <w:rsid w:val="00BC10E4"/>
    <w:rsid w:val="00BC333F"/>
    <w:rsid w:val="00BC4722"/>
    <w:rsid w:val="00BC65ED"/>
    <w:rsid w:val="00BC72DA"/>
    <w:rsid w:val="00BD39B1"/>
    <w:rsid w:val="00BE0938"/>
    <w:rsid w:val="00BE0BF3"/>
    <w:rsid w:val="00BE72EE"/>
    <w:rsid w:val="00BE7CCD"/>
    <w:rsid w:val="00C04104"/>
    <w:rsid w:val="00C050B8"/>
    <w:rsid w:val="00C1394E"/>
    <w:rsid w:val="00C14C5A"/>
    <w:rsid w:val="00C15378"/>
    <w:rsid w:val="00C15D04"/>
    <w:rsid w:val="00C23AF2"/>
    <w:rsid w:val="00C302F2"/>
    <w:rsid w:val="00C31476"/>
    <w:rsid w:val="00C32654"/>
    <w:rsid w:val="00C34955"/>
    <w:rsid w:val="00C3701E"/>
    <w:rsid w:val="00C46840"/>
    <w:rsid w:val="00C553D7"/>
    <w:rsid w:val="00C62C1F"/>
    <w:rsid w:val="00C64C2D"/>
    <w:rsid w:val="00C654C4"/>
    <w:rsid w:val="00C70CB5"/>
    <w:rsid w:val="00C76714"/>
    <w:rsid w:val="00C76C43"/>
    <w:rsid w:val="00C80EA1"/>
    <w:rsid w:val="00C8627B"/>
    <w:rsid w:val="00C94AB9"/>
    <w:rsid w:val="00C94C8F"/>
    <w:rsid w:val="00C96575"/>
    <w:rsid w:val="00C96F76"/>
    <w:rsid w:val="00CA211C"/>
    <w:rsid w:val="00CA4E66"/>
    <w:rsid w:val="00CA58E4"/>
    <w:rsid w:val="00CA723B"/>
    <w:rsid w:val="00CB02BD"/>
    <w:rsid w:val="00CB221E"/>
    <w:rsid w:val="00CB7F1C"/>
    <w:rsid w:val="00CC2E6B"/>
    <w:rsid w:val="00CD1634"/>
    <w:rsid w:val="00CD1720"/>
    <w:rsid w:val="00CD531E"/>
    <w:rsid w:val="00CD5572"/>
    <w:rsid w:val="00CE104E"/>
    <w:rsid w:val="00CE188E"/>
    <w:rsid w:val="00CE40E3"/>
    <w:rsid w:val="00CF1A32"/>
    <w:rsid w:val="00CF2DF1"/>
    <w:rsid w:val="00D0217F"/>
    <w:rsid w:val="00D101A4"/>
    <w:rsid w:val="00D122E4"/>
    <w:rsid w:val="00D12F54"/>
    <w:rsid w:val="00D2551D"/>
    <w:rsid w:val="00D2609D"/>
    <w:rsid w:val="00D2682A"/>
    <w:rsid w:val="00D275B0"/>
    <w:rsid w:val="00D30BAE"/>
    <w:rsid w:val="00D30CD1"/>
    <w:rsid w:val="00D31737"/>
    <w:rsid w:val="00D33387"/>
    <w:rsid w:val="00D33B7F"/>
    <w:rsid w:val="00D35497"/>
    <w:rsid w:val="00D36797"/>
    <w:rsid w:val="00D415C2"/>
    <w:rsid w:val="00D43B61"/>
    <w:rsid w:val="00D46693"/>
    <w:rsid w:val="00D571CD"/>
    <w:rsid w:val="00D62A31"/>
    <w:rsid w:val="00D64073"/>
    <w:rsid w:val="00D65D21"/>
    <w:rsid w:val="00D67061"/>
    <w:rsid w:val="00D67170"/>
    <w:rsid w:val="00D707EA"/>
    <w:rsid w:val="00D74782"/>
    <w:rsid w:val="00D74BC2"/>
    <w:rsid w:val="00D801E4"/>
    <w:rsid w:val="00D808A2"/>
    <w:rsid w:val="00D80ADE"/>
    <w:rsid w:val="00D8543A"/>
    <w:rsid w:val="00D87BAE"/>
    <w:rsid w:val="00D911F8"/>
    <w:rsid w:val="00D96844"/>
    <w:rsid w:val="00DA1388"/>
    <w:rsid w:val="00DA3477"/>
    <w:rsid w:val="00DA7025"/>
    <w:rsid w:val="00DB03BE"/>
    <w:rsid w:val="00DB07C2"/>
    <w:rsid w:val="00DB489D"/>
    <w:rsid w:val="00DC492C"/>
    <w:rsid w:val="00DC5419"/>
    <w:rsid w:val="00DC5E8D"/>
    <w:rsid w:val="00DC79C4"/>
    <w:rsid w:val="00DE049B"/>
    <w:rsid w:val="00DE16EC"/>
    <w:rsid w:val="00DE3933"/>
    <w:rsid w:val="00DE4F1E"/>
    <w:rsid w:val="00DE5AB0"/>
    <w:rsid w:val="00DF3F23"/>
    <w:rsid w:val="00E007AA"/>
    <w:rsid w:val="00E02A38"/>
    <w:rsid w:val="00E04237"/>
    <w:rsid w:val="00E04818"/>
    <w:rsid w:val="00E05709"/>
    <w:rsid w:val="00E072B7"/>
    <w:rsid w:val="00E121C4"/>
    <w:rsid w:val="00E1280E"/>
    <w:rsid w:val="00E132C2"/>
    <w:rsid w:val="00E145F3"/>
    <w:rsid w:val="00E154A4"/>
    <w:rsid w:val="00E159E1"/>
    <w:rsid w:val="00E2084E"/>
    <w:rsid w:val="00E20F1A"/>
    <w:rsid w:val="00E31850"/>
    <w:rsid w:val="00E31C98"/>
    <w:rsid w:val="00E32E58"/>
    <w:rsid w:val="00E351A5"/>
    <w:rsid w:val="00E35754"/>
    <w:rsid w:val="00E36713"/>
    <w:rsid w:val="00E447DC"/>
    <w:rsid w:val="00E45AF3"/>
    <w:rsid w:val="00E5070B"/>
    <w:rsid w:val="00E51A4D"/>
    <w:rsid w:val="00E51EBD"/>
    <w:rsid w:val="00E54ECF"/>
    <w:rsid w:val="00E55A7D"/>
    <w:rsid w:val="00E55BB8"/>
    <w:rsid w:val="00E61D3C"/>
    <w:rsid w:val="00E6276F"/>
    <w:rsid w:val="00E63197"/>
    <w:rsid w:val="00E65758"/>
    <w:rsid w:val="00E8158E"/>
    <w:rsid w:val="00E85063"/>
    <w:rsid w:val="00E8519A"/>
    <w:rsid w:val="00E94A52"/>
    <w:rsid w:val="00EA41DA"/>
    <w:rsid w:val="00EA4583"/>
    <w:rsid w:val="00EB3187"/>
    <w:rsid w:val="00EC2317"/>
    <w:rsid w:val="00EC45C4"/>
    <w:rsid w:val="00ED2F3C"/>
    <w:rsid w:val="00EE0D18"/>
    <w:rsid w:val="00EF254E"/>
    <w:rsid w:val="00EF6C09"/>
    <w:rsid w:val="00EF74D4"/>
    <w:rsid w:val="00EF76CB"/>
    <w:rsid w:val="00F01FCA"/>
    <w:rsid w:val="00F035AC"/>
    <w:rsid w:val="00F14EE5"/>
    <w:rsid w:val="00F1579F"/>
    <w:rsid w:val="00F2187F"/>
    <w:rsid w:val="00F250AE"/>
    <w:rsid w:val="00F27AE6"/>
    <w:rsid w:val="00F30180"/>
    <w:rsid w:val="00F404F6"/>
    <w:rsid w:val="00F45D37"/>
    <w:rsid w:val="00F50996"/>
    <w:rsid w:val="00F52CBF"/>
    <w:rsid w:val="00F52F58"/>
    <w:rsid w:val="00F5586F"/>
    <w:rsid w:val="00F569D4"/>
    <w:rsid w:val="00F60D77"/>
    <w:rsid w:val="00F61B04"/>
    <w:rsid w:val="00F6784A"/>
    <w:rsid w:val="00F715D4"/>
    <w:rsid w:val="00F717EF"/>
    <w:rsid w:val="00F73B93"/>
    <w:rsid w:val="00F74A9D"/>
    <w:rsid w:val="00F765AE"/>
    <w:rsid w:val="00F81626"/>
    <w:rsid w:val="00F83448"/>
    <w:rsid w:val="00F9027D"/>
    <w:rsid w:val="00F914AD"/>
    <w:rsid w:val="00FA0F2C"/>
    <w:rsid w:val="00FA5586"/>
    <w:rsid w:val="00FA63B0"/>
    <w:rsid w:val="00FB1424"/>
    <w:rsid w:val="00FC29DF"/>
    <w:rsid w:val="00FC4AA1"/>
    <w:rsid w:val="00FC5E3A"/>
    <w:rsid w:val="00FC6D4B"/>
    <w:rsid w:val="00FD18CC"/>
    <w:rsid w:val="00FE132A"/>
    <w:rsid w:val="00FE2720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5E7FCC-BD77-4E2E-99B2-808BAC608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6403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640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AE9638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2848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C0000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E6403"/>
    <w:pPr>
      <w:keepNext/>
      <w:keepLines/>
      <w:spacing w:before="200" w:after="0"/>
      <w:outlineLvl w:val="2"/>
    </w:pPr>
    <w:rPr>
      <w:rFonts w:eastAsiaTheme="majorEastAsia" w:cstheme="majorBidi"/>
      <w:b/>
      <w:bCs/>
      <w:i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2848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AE9638" w:themeColor="accent1" w:themeShade="BF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6787A"/>
  </w:style>
  <w:style w:type="character" w:styleId="Hyperlink">
    <w:name w:val="Hyperlink"/>
    <w:basedOn w:val="DefaultParagraphFont"/>
    <w:uiPriority w:val="99"/>
    <w:unhideWhenUsed/>
    <w:rsid w:val="00A6787A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E6403"/>
    <w:rPr>
      <w:rFonts w:ascii="Calibri" w:eastAsiaTheme="majorEastAsia" w:hAnsi="Calibri" w:cstheme="majorBidi"/>
      <w:b/>
      <w:bCs/>
      <w:color w:val="AE9638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6CF0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06CF0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1EBD"/>
    <w:pPr>
      <w:tabs>
        <w:tab w:val="right" w:leader="dot" w:pos="9350"/>
      </w:tabs>
      <w:spacing w:after="100"/>
    </w:pPr>
    <w:rPr>
      <w:rFonts w:eastAsiaTheme="minorEastAsia" w:cs="Calibri"/>
      <w:noProof/>
      <w:color w:val="200041" w:themeColor="hyperlink" w:themeShade="8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06CF0"/>
    <w:pPr>
      <w:spacing w:after="100"/>
      <w:ind w:left="440"/>
    </w:pPr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6CF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6C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506CF0"/>
  </w:style>
  <w:style w:type="paragraph" w:styleId="Footer">
    <w:name w:val="footer"/>
    <w:basedOn w:val="Normal"/>
    <w:link w:val="Foot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506CF0"/>
  </w:style>
  <w:style w:type="character" w:customStyle="1" w:styleId="Heading2Char">
    <w:name w:val="Heading 2 Char"/>
    <w:basedOn w:val="DefaultParagraphFont"/>
    <w:link w:val="Heading2"/>
    <w:uiPriority w:val="9"/>
    <w:rsid w:val="00852848"/>
    <w:rPr>
      <w:rFonts w:ascii="Calibri" w:eastAsiaTheme="majorEastAsia" w:hAnsi="Calibri" w:cstheme="majorBidi"/>
      <w:b/>
      <w:bCs/>
      <w:color w:val="C00000"/>
      <w:szCs w:val="26"/>
    </w:rPr>
  </w:style>
  <w:style w:type="character" w:styleId="Strong">
    <w:name w:val="Strong"/>
    <w:basedOn w:val="DefaultParagraphFont"/>
    <w:uiPriority w:val="22"/>
    <w:qFormat/>
    <w:rsid w:val="002061BC"/>
    <w:rPr>
      <w:b/>
      <w:bCs/>
    </w:rPr>
  </w:style>
  <w:style w:type="paragraph" w:styleId="ListParagraph">
    <w:name w:val="List Paragraph"/>
    <w:basedOn w:val="Normal"/>
    <w:uiPriority w:val="34"/>
    <w:qFormat/>
    <w:rsid w:val="00303CE2"/>
    <w:pPr>
      <w:spacing w:line="276" w:lineRule="auto"/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2E6403"/>
    <w:rPr>
      <w:rFonts w:ascii="Calibri" w:eastAsiaTheme="majorEastAsia" w:hAnsi="Calibri" w:cstheme="majorBidi"/>
      <w:b/>
      <w:bCs/>
      <w:i/>
      <w:color w:val="000000" w:themeColor="text1"/>
    </w:rPr>
  </w:style>
  <w:style w:type="character" w:styleId="CommentReference">
    <w:name w:val="annotation reference"/>
    <w:basedOn w:val="DefaultParagraphFont"/>
    <w:uiPriority w:val="99"/>
    <w:semiHidden/>
    <w:unhideWhenUsed/>
    <w:rsid w:val="00B96C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6C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6C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6C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6C8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D21AE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452855"/>
    <w:pPr>
      <w:spacing w:after="100" w:line="276" w:lineRule="auto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452855"/>
    <w:pPr>
      <w:spacing w:after="100" w:line="276" w:lineRule="auto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452855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452855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452855"/>
    <w:pPr>
      <w:spacing w:after="100" w:line="276" w:lineRule="auto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452855"/>
    <w:pPr>
      <w:spacing w:after="100" w:line="276" w:lineRule="auto"/>
      <w:ind w:left="1760"/>
    </w:pPr>
    <w:rPr>
      <w:rFonts w:asciiTheme="minorHAnsi" w:eastAsiaTheme="minorEastAsia" w:hAnsiTheme="minorHAns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2848"/>
    <w:rPr>
      <w:rFonts w:ascii="Calibri" w:eastAsiaTheme="majorEastAsia" w:hAnsi="Calibri" w:cstheme="majorBidi"/>
      <w:i/>
      <w:iCs/>
      <w:color w:val="AE9638" w:themeColor="accent1" w:themeShade="BF"/>
      <w:sz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3549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3549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45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0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0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8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1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33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glossaryDocument" Target="glossary/document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55F9AC8C7074B6F88B95CE19B83FB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3C8091-48E5-4E38-A7B0-7F66A258A1DC}"/>
      </w:docPartPr>
      <w:docPartBody>
        <w:p w:rsidR="00F851B7" w:rsidRDefault="00F851B7" w:rsidP="00F851B7">
          <w:pPr>
            <w:pStyle w:val="A55F9AC8C7074B6F88B95CE19B83FBED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5247AA8FF44D4D969113CE80172078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C63C42-E843-45A2-A664-E48E9D358B4F}"/>
      </w:docPartPr>
      <w:docPartBody>
        <w:p w:rsidR="00F851B7" w:rsidRDefault="00F851B7" w:rsidP="00F851B7">
          <w:pPr>
            <w:pStyle w:val="5247AA8FF44D4D969113CE8017207886"/>
          </w:pPr>
          <w:r>
            <w:rPr>
              <w:b/>
              <w:bCs/>
              <w:caps/>
              <w:sz w:val="24"/>
            </w:rPr>
            <w:t>Type the document title</w:t>
          </w:r>
        </w:p>
      </w:docPartBody>
    </w:docPart>
    <w:docPart>
      <w:docPartPr>
        <w:name w:val="4DC7CF249DD74081A766CC9DB94625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0B8075-2EA6-42A5-A49F-549D9ECA4038}"/>
      </w:docPartPr>
      <w:docPartBody>
        <w:p w:rsidR="00F851B7" w:rsidRDefault="00F851B7" w:rsidP="00F851B7">
          <w:pPr>
            <w:pStyle w:val="4DC7CF249DD74081A766CC9DB946253E"/>
          </w:pPr>
          <w:r>
            <w:t>[Type the company name]</w:t>
          </w:r>
        </w:p>
      </w:docPartBody>
    </w:docPart>
    <w:docPart>
      <w:docPartPr>
        <w:name w:val="C22AB390C4934E809D5F849E240AFA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1B48E2-77B9-4017-90F8-20489F8337D1}"/>
      </w:docPartPr>
      <w:docPartBody>
        <w:p w:rsidR="00F851B7" w:rsidRDefault="00F851B7" w:rsidP="00F851B7">
          <w:pPr>
            <w:pStyle w:val="C22AB390C4934E809D5F849E240AFA04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51B7"/>
    <w:rsid w:val="0036592E"/>
    <w:rsid w:val="00614356"/>
    <w:rsid w:val="00F8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5F9AC8C7074B6F88B95CE19B83FBED">
    <w:name w:val="A55F9AC8C7074B6F88B95CE19B83FBED"/>
    <w:rsid w:val="00F851B7"/>
  </w:style>
  <w:style w:type="paragraph" w:customStyle="1" w:styleId="5247AA8FF44D4D969113CE8017207886">
    <w:name w:val="5247AA8FF44D4D969113CE8017207886"/>
    <w:rsid w:val="00F851B7"/>
  </w:style>
  <w:style w:type="paragraph" w:customStyle="1" w:styleId="4DC7CF249DD74081A766CC9DB946253E">
    <w:name w:val="4DC7CF249DD74081A766CC9DB946253E"/>
    <w:rsid w:val="00F851B7"/>
  </w:style>
  <w:style w:type="paragraph" w:customStyle="1" w:styleId="C22AB390C4934E809D5F849E240AFA04">
    <w:name w:val="C22AB390C4934E809D5F849E240AFA04"/>
    <w:rsid w:val="00F851B7"/>
  </w:style>
  <w:style w:type="paragraph" w:customStyle="1" w:styleId="97D74977D86C43EF9D92AF7EF56877A3">
    <w:name w:val="97D74977D86C43EF9D92AF7EF56877A3"/>
    <w:rsid w:val="00F851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870BD49-A677-4488-890A-AB2942EC17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42</Pages>
  <Words>6987</Words>
  <Characters>39831</Characters>
  <Application>Microsoft Office Word</Application>
  <DocSecurity>0</DocSecurity>
  <Lines>331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T 316 PROPOSAL</vt:lpstr>
    </vt:vector>
  </TitlesOfParts>
  <Company>Chessgames.com</Company>
  <LinksUpToDate>false</LinksUpToDate>
  <CharactersWithSpaces>46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T 316 PROPOSAL</dc:title>
  <dc:creator>CSET Dept.</dc:creator>
  <cp:lastModifiedBy>Stewart Taylor</cp:lastModifiedBy>
  <cp:revision>17</cp:revision>
  <cp:lastPrinted>2013-05-24T06:12:00Z</cp:lastPrinted>
  <dcterms:created xsi:type="dcterms:W3CDTF">2014-12-03T18:11:00Z</dcterms:created>
  <dcterms:modified xsi:type="dcterms:W3CDTF">2014-12-03T19:54:00Z</dcterms:modified>
</cp:coreProperties>
</file>